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4A0"/>
      </w:tblPr>
      <w:tblGrid>
        <w:gridCol w:w="8856"/>
      </w:tblGrid>
      <w:tr w:rsidR="00D23716" w:rsidTr="00126F40">
        <w:trPr>
          <w:trHeight w:val="2880"/>
          <w:jc w:val="center"/>
        </w:trPr>
        <w:tc>
          <w:tcPr>
            <w:tcW w:w="5000" w:type="pct"/>
          </w:tcPr>
          <w:p w:rsidR="00D23716" w:rsidRDefault="00D23716" w:rsidP="00D23716">
            <w:pPr>
              <w:pStyle w:val="Sansinterligne"/>
              <w:jc w:val="center"/>
              <w:rPr>
                <w:rFonts w:ascii="Cambria" w:hAnsi="Cambria"/>
                <w:caps/>
              </w:rPr>
            </w:pPr>
            <w:r>
              <w:rPr>
                <w:rFonts w:ascii="Cambria" w:hAnsi="Cambria"/>
                <w:caps/>
                <w:lang w:val="fr-CA"/>
              </w:rPr>
              <w:t>Université du québec à Trois-rivières</w:t>
            </w:r>
          </w:p>
        </w:tc>
      </w:tr>
      <w:tr w:rsidR="00D23716" w:rsidTr="00126F40">
        <w:trPr>
          <w:trHeight w:val="1440"/>
          <w:jc w:val="center"/>
        </w:trPr>
        <w:tc>
          <w:tcPr>
            <w:tcW w:w="5000" w:type="pct"/>
            <w:vAlign w:val="center"/>
          </w:tcPr>
          <w:p w:rsidR="00CE435E" w:rsidRDefault="00CE435E" w:rsidP="00CE435E">
            <w:pPr>
              <w:jc w:val="center"/>
            </w:pPr>
            <w:r>
              <w:t>Mémoire présenté à l’Université du Québec à Trois-Rivières</w:t>
            </w:r>
            <w:r>
              <w:br/>
              <w:t>comme exigence partielle de la maîtrise en mathématique et</w:t>
            </w:r>
            <w:r>
              <w:br/>
              <w:t>informatique appliquées</w:t>
            </w:r>
          </w:p>
          <w:p w:rsidR="00CE435E" w:rsidRDefault="00CE435E" w:rsidP="00CE435E">
            <w:pPr>
              <w:jc w:val="center"/>
            </w:pPr>
          </w:p>
          <w:p w:rsidR="00CE435E" w:rsidRDefault="00CE435E" w:rsidP="00CE435E">
            <w:pPr>
              <w:jc w:val="center"/>
            </w:pPr>
            <w:r>
              <w:t>par</w:t>
            </w:r>
          </w:p>
          <w:p w:rsidR="00CE435E" w:rsidRDefault="00CE435E" w:rsidP="00CE435E">
            <w:pPr>
              <w:jc w:val="center"/>
            </w:pPr>
          </w:p>
          <w:p w:rsidR="00CE435E" w:rsidRDefault="00CE435E" w:rsidP="00CE435E">
            <w:pPr>
              <w:jc w:val="center"/>
            </w:pPr>
          </w:p>
          <w:p w:rsidR="00CE435E" w:rsidRDefault="00CE435E" w:rsidP="00CE435E">
            <w:pPr>
              <w:jc w:val="center"/>
            </w:pPr>
            <w:r>
              <w:t>Nicolas Bourré</w:t>
            </w:r>
          </w:p>
          <w:p w:rsidR="00CE435E" w:rsidRDefault="00CE435E" w:rsidP="00CE435E">
            <w:pPr>
              <w:jc w:val="center"/>
            </w:pPr>
          </w:p>
          <w:p w:rsidR="00CE435E" w:rsidRPr="00CE435E" w:rsidRDefault="00CE435E" w:rsidP="00CE435E">
            <w:pPr>
              <w:jc w:val="center"/>
            </w:pPr>
          </w:p>
        </w:tc>
      </w:tr>
      <w:tr w:rsidR="00D23716" w:rsidTr="00126F40">
        <w:trPr>
          <w:trHeight w:val="720"/>
          <w:jc w:val="center"/>
        </w:trPr>
        <w:tc>
          <w:tcPr>
            <w:tcW w:w="5000" w:type="pct"/>
            <w:vAlign w:val="center"/>
          </w:tcPr>
          <w:p w:rsidR="00D23716" w:rsidRDefault="00D23716" w:rsidP="00126F40">
            <w:pPr>
              <w:jc w:val="center"/>
            </w:pPr>
            <w:r>
              <w:t>Détection de la somnolence au volant</w:t>
            </w:r>
          </w:p>
        </w:tc>
      </w:tr>
      <w:tr w:rsidR="00D23716">
        <w:trPr>
          <w:trHeight w:val="360"/>
          <w:jc w:val="center"/>
        </w:trPr>
        <w:tc>
          <w:tcPr>
            <w:tcW w:w="5000" w:type="pct"/>
            <w:vAlign w:val="center"/>
          </w:tcPr>
          <w:p w:rsidR="00D23716" w:rsidRPr="00D23716" w:rsidRDefault="00D23716">
            <w:pPr>
              <w:pStyle w:val="Sansinterligne"/>
              <w:jc w:val="center"/>
            </w:pPr>
          </w:p>
        </w:tc>
      </w:tr>
      <w:tr w:rsidR="00D23716">
        <w:trPr>
          <w:trHeight w:val="360"/>
          <w:jc w:val="center"/>
        </w:trPr>
        <w:tc>
          <w:tcPr>
            <w:tcW w:w="5000" w:type="pct"/>
            <w:vAlign w:val="center"/>
          </w:tcPr>
          <w:p w:rsidR="00D23716" w:rsidRDefault="00D23716">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Default="00CE435E">
            <w:pPr>
              <w:pStyle w:val="Sansinterligne"/>
              <w:jc w:val="center"/>
              <w:rPr>
                <w:b/>
                <w:bCs/>
              </w:rPr>
            </w:pPr>
          </w:p>
          <w:p w:rsidR="00CE435E" w:rsidRPr="00D23716" w:rsidRDefault="00CE435E">
            <w:pPr>
              <w:pStyle w:val="Sansinterligne"/>
              <w:jc w:val="center"/>
              <w:rPr>
                <w:b/>
                <w:bCs/>
              </w:rPr>
            </w:pPr>
            <w:r>
              <w:rPr>
                <w:b/>
                <w:bCs/>
              </w:rPr>
              <w:t>Trois-Rivières</w:t>
            </w:r>
          </w:p>
        </w:tc>
      </w:tr>
      <w:tr w:rsidR="00D23716">
        <w:trPr>
          <w:trHeight w:val="360"/>
          <w:jc w:val="center"/>
        </w:trPr>
        <w:tc>
          <w:tcPr>
            <w:tcW w:w="5000" w:type="pct"/>
            <w:vAlign w:val="center"/>
          </w:tcPr>
          <w:p w:rsidR="005952B6" w:rsidRPr="00D23716" w:rsidRDefault="00D23716" w:rsidP="00CE435E">
            <w:pPr>
              <w:pStyle w:val="Sansinterligne"/>
              <w:jc w:val="center"/>
              <w:rPr>
                <w:b/>
                <w:bCs/>
              </w:rPr>
            </w:pPr>
            <w:r w:rsidRPr="00D23716">
              <w:rPr>
                <w:b/>
                <w:bCs/>
              </w:rPr>
              <w:t>15/08/2008</w:t>
            </w:r>
          </w:p>
        </w:tc>
      </w:tr>
    </w:tbl>
    <w:p w:rsidR="00575A89" w:rsidRDefault="00D23716" w:rsidP="00575A89">
      <w:pPr>
        <w:pStyle w:val="Titre1"/>
      </w:pPr>
      <w:r>
        <w:br w:type="page"/>
      </w:r>
      <w:bookmarkStart w:id="0" w:name="_Toc207367690"/>
      <w:r w:rsidR="00575A89">
        <w:lastRenderedPageBreak/>
        <w:t>Préface</w:t>
      </w:r>
      <w:bookmarkEnd w:id="0"/>
    </w:p>
    <w:p w:rsidR="00575A89" w:rsidRDefault="00575A89" w:rsidP="00C77157">
      <w:pPr>
        <w:spacing w:line="360" w:lineRule="auto"/>
        <w:jc w:val="both"/>
      </w:pPr>
      <w:r>
        <w:t>Cette maîtrise a été réalisée après plus de 4 ans de travail et de recherche avec le département de mathématique et informatique de l’Université du Québec à Trois-Rivières.</w:t>
      </w:r>
    </w:p>
    <w:p w:rsidR="00575A89" w:rsidRDefault="00575A89" w:rsidP="00C77157">
      <w:pPr>
        <w:spacing w:line="360" w:lineRule="auto"/>
        <w:jc w:val="both"/>
      </w:pPr>
      <w:r>
        <w:t xml:space="preserve">On assume que le lecteur possède </w:t>
      </w:r>
      <w:r w:rsidR="00C77157">
        <w:t>d</w:t>
      </w:r>
      <w:r>
        <w:t xml:space="preserve">es connaissances </w:t>
      </w:r>
      <w:r w:rsidR="00C77157">
        <w:t xml:space="preserve">minimales </w:t>
      </w:r>
      <w:r>
        <w:t>dans le domaine des statistiques et du traitement d’images.</w:t>
      </w:r>
    </w:p>
    <w:p w:rsidR="00AE3BF4" w:rsidRDefault="00AE3BF4" w:rsidP="00575A89">
      <w:pPr>
        <w:spacing w:line="360" w:lineRule="auto"/>
      </w:pPr>
    </w:p>
    <w:p w:rsidR="00AE3BF4" w:rsidRDefault="00AE3BF4" w:rsidP="00575A89">
      <w:pPr>
        <w:spacing w:line="360" w:lineRule="auto"/>
      </w:pPr>
      <w:r>
        <w:t>Trois-Rivières, Québec, 2008</w:t>
      </w:r>
    </w:p>
    <w:p w:rsidR="00AE3BF4" w:rsidRDefault="00AE3BF4" w:rsidP="00AE3BF4">
      <w:pPr>
        <w:spacing w:line="360" w:lineRule="auto"/>
        <w:jc w:val="right"/>
      </w:pPr>
      <w:r>
        <w:t>Nicolas Bourré</w:t>
      </w:r>
    </w:p>
    <w:p w:rsidR="00AE3BF4" w:rsidRDefault="00AE3BF4" w:rsidP="00AE3BF4">
      <w:pPr>
        <w:spacing w:line="360" w:lineRule="auto"/>
        <w:jc w:val="right"/>
      </w:pPr>
      <w:r>
        <w:t>[nicolas_bourre@hotmail.com]</w:t>
      </w:r>
    </w:p>
    <w:p w:rsidR="00E42DAC" w:rsidRPr="00575A89" w:rsidRDefault="00E42DAC" w:rsidP="00E42DAC">
      <w:pPr>
        <w:spacing w:line="360" w:lineRule="auto"/>
      </w:pPr>
    </w:p>
    <w:p w:rsidR="00E42DAC" w:rsidRDefault="00E42DAC" w:rsidP="00575A89">
      <w:pPr>
        <w:pStyle w:val="Titre1"/>
        <w:sectPr w:rsidR="00E42DAC" w:rsidSect="009647C7">
          <w:footerReference w:type="default" r:id="rId8"/>
          <w:footerReference w:type="first" r:id="rId9"/>
          <w:pgSz w:w="12240" w:h="15840"/>
          <w:pgMar w:top="1440" w:right="1800" w:bottom="1440" w:left="1800" w:header="720" w:footer="720" w:gutter="0"/>
          <w:cols w:space="720"/>
          <w:docGrid w:linePitch="360"/>
        </w:sectPr>
      </w:pPr>
    </w:p>
    <w:p w:rsidR="00E42DAC" w:rsidRDefault="00E42DAC" w:rsidP="006F56CE">
      <w:pPr>
        <w:pStyle w:val="Titre1"/>
        <w:spacing w:line="360" w:lineRule="auto"/>
      </w:pPr>
      <w:bookmarkStart w:id="1" w:name="_Toc207367691"/>
      <w:r>
        <w:lastRenderedPageBreak/>
        <w:t>Remerciements</w:t>
      </w:r>
      <w:bookmarkEnd w:id="1"/>
    </w:p>
    <w:p w:rsidR="00741C95" w:rsidRDefault="006F56CE" w:rsidP="00D31B6D">
      <w:pPr>
        <w:spacing w:line="360" w:lineRule="auto"/>
        <w:jc w:val="both"/>
      </w:pPr>
      <w:r>
        <w:t>Je remercie ma mère pour m’avoir poussé à compléter cette maîtrise.  Ainsi que Sarah qui m’a soutenu jusqu’à la fin de ce travail.</w:t>
      </w:r>
    </w:p>
    <w:p w:rsidR="006F56CE" w:rsidRDefault="006F56CE" w:rsidP="00D31B6D">
      <w:pPr>
        <w:spacing w:line="360" w:lineRule="auto"/>
        <w:jc w:val="both"/>
      </w:pPr>
      <w:r>
        <w:t>J’ai apprécié le bon coup de pouce de la part de m</w:t>
      </w:r>
      <w:r w:rsidR="00977E3A">
        <w:t>es</w:t>
      </w:r>
      <w:r>
        <w:t xml:space="preserve"> employeur</w:t>
      </w:r>
      <w:r w:rsidR="00977E3A">
        <w:t>s</w:t>
      </w:r>
      <w:r>
        <w:t xml:space="preserve"> Marc et Élisabeth pour m’avoir libérer du temps en guise de soutien.</w:t>
      </w:r>
    </w:p>
    <w:p w:rsidR="006F56CE" w:rsidRDefault="006F56CE" w:rsidP="00D31B6D">
      <w:pPr>
        <w:spacing w:line="360" w:lineRule="auto"/>
        <w:jc w:val="both"/>
      </w:pPr>
      <w:r>
        <w:t xml:space="preserve">Je remercie François </w:t>
      </w:r>
      <w:r w:rsidR="00977E3A">
        <w:t xml:space="preserve">Meunier, mon directeur, </w:t>
      </w:r>
      <w:r>
        <w:t>pour m’avoir guidé tout au long de ma recherche.</w:t>
      </w:r>
    </w:p>
    <w:p w:rsidR="00825FFA" w:rsidRDefault="00825FFA" w:rsidP="00D31B6D">
      <w:pPr>
        <w:spacing w:line="360" w:lineRule="auto"/>
        <w:jc w:val="both"/>
      </w:pPr>
      <w:r>
        <w:t>Jacques Bergeron professeur titulaire du département de psychologie de l’</w:t>
      </w:r>
      <w:r w:rsidR="006D2F40">
        <w:t>U</w:t>
      </w:r>
      <w:r>
        <w:t>niversité de Montréal pour l’accès au laboratoire de simulateur de conduite.</w:t>
      </w:r>
    </w:p>
    <w:p w:rsidR="00825FFA" w:rsidRDefault="00825FFA" w:rsidP="00D31B6D">
      <w:pPr>
        <w:spacing w:line="360" w:lineRule="auto"/>
        <w:jc w:val="both"/>
      </w:pPr>
      <w:r>
        <w:t xml:space="preserve">Guillaume Théorêt étudiant à la maîtrise en psychologie </w:t>
      </w:r>
      <w:r w:rsidR="006D2F40">
        <w:t>de l’Université de Montréal pour son aide précieuse pour la capture des séquences vidéo.</w:t>
      </w:r>
    </w:p>
    <w:p w:rsidR="006F56CE" w:rsidRDefault="006F56CE" w:rsidP="006F56CE">
      <w:pPr>
        <w:spacing w:line="360" w:lineRule="auto"/>
      </w:pPr>
    </w:p>
    <w:p w:rsidR="006F56CE" w:rsidRPr="00E42DAC" w:rsidRDefault="006F56CE" w:rsidP="006F56CE">
      <w:pPr>
        <w:spacing w:line="360" w:lineRule="auto"/>
        <w:sectPr w:rsidR="006F56CE" w:rsidRPr="00E42DAC" w:rsidSect="00D23716">
          <w:pgSz w:w="12240" w:h="15840"/>
          <w:pgMar w:top="1440" w:right="1800" w:bottom="1440" w:left="1800" w:header="720" w:footer="720" w:gutter="0"/>
          <w:cols w:space="720"/>
          <w:titlePg/>
          <w:docGrid w:linePitch="360"/>
        </w:sectPr>
      </w:pPr>
    </w:p>
    <w:sdt>
      <w:sdtPr>
        <w:rPr>
          <w:rFonts w:ascii="Times New Roman" w:eastAsia="Times New Roman" w:hAnsi="Times New Roman" w:cs="Times New Roman"/>
          <w:b w:val="0"/>
          <w:bCs w:val="0"/>
          <w:color w:val="auto"/>
          <w:sz w:val="24"/>
          <w:szCs w:val="24"/>
          <w:lang w:val="fr-CA" w:eastAsia="fr-CA"/>
        </w:rPr>
        <w:id w:val="829616393"/>
        <w:docPartObj>
          <w:docPartGallery w:val="Table of Contents"/>
          <w:docPartUnique/>
        </w:docPartObj>
      </w:sdtPr>
      <w:sdtContent>
        <w:p w:rsidR="00741C95" w:rsidRPr="00427B6A" w:rsidRDefault="00427B6A">
          <w:pPr>
            <w:pStyle w:val="En-ttedetabledesmatires"/>
            <w:rPr>
              <w:rFonts w:ascii="Arial" w:hAnsi="Arial" w:cs="Arial"/>
              <w:sz w:val="32"/>
              <w:szCs w:val="32"/>
            </w:rPr>
          </w:pPr>
          <w:r w:rsidRPr="00427B6A">
            <w:rPr>
              <w:rFonts w:ascii="Arial" w:eastAsia="Times New Roman" w:hAnsi="Arial" w:cs="Arial"/>
              <w:bCs w:val="0"/>
              <w:color w:val="auto"/>
              <w:sz w:val="32"/>
              <w:szCs w:val="32"/>
              <w:lang w:val="fr-CA" w:eastAsia="fr-CA"/>
            </w:rPr>
            <w:t>Table des matières</w:t>
          </w:r>
        </w:p>
        <w:p w:rsidR="00AE7BE2" w:rsidRDefault="007678B1">
          <w:pPr>
            <w:pStyle w:val="TM1"/>
            <w:tabs>
              <w:tab w:val="right" w:leader="dot" w:pos="8630"/>
            </w:tabs>
            <w:rPr>
              <w:rFonts w:asciiTheme="minorHAnsi" w:eastAsiaTheme="minorEastAsia" w:hAnsiTheme="minorHAnsi" w:cstheme="minorBidi"/>
              <w:noProof/>
              <w:sz w:val="22"/>
              <w:szCs w:val="22"/>
            </w:rPr>
          </w:pPr>
          <w:r>
            <w:rPr>
              <w:lang w:val="fr-FR"/>
            </w:rPr>
            <w:fldChar w:fldCharType="begin"/>
          </w:r>
          <w:r w:rsidR="00741C95">
            <w:rPr>
              <w:lang w:val="fr-FR"/>
            </w:rPr>
            <w:instrText xml:space="preserve"> TOC \o "1-3" \h \z \u </w:instrText>
          </w:r>
          <w:r>
            <w:rPr>
              <w:lang w:val="fr-FR"/>
            </w:rPr>
            <w:fldChar w:fldCharType="separate"/>
          </w:r>
          <w:hyperlink w:anchor="_Toc207367690" w:history="1">
            <w:r w:rsidR="00AE7BE2" w:rsidRPr="00B708E3">
              <w:rPr>
                <w:rStyle w:val="Lienhypertexte"/>
                <w:noProof/>
              </w:rPr>
              <w:t>Préface</w:t>
            </w:r>
            <w:r w:rsidR="00AE7BE2">
              <w:rPr>
                <w:noProof/>
                <w:webHidden/>
              </w:rPr>
              <w:tab/>
            </w:r>
            <w:r w:rsidR="00AE7BE2">
              <w:rPr>
                <w:noProof/>
                <w:webHidden/>
              </w:rPr>
              <w:fldChar w:fldCharType="begin"/>
            </w:r>
            <w:r w:rsidR="00AE7BE2">
              <w:rPr>
                <w:noProof/>
                <w:webHidden/>
              </w:rPr>
              <w:instrText xml:space="preserve"> PAGEREF _Toc207367690 \h </w:instrText>
            </w:r>
            <w:r w:rsidR="00AE7BE2">
              <w:rPr>
                <w:noProof/>
                <w:webHidden/>
              </w:rPr>
            </w:r>
            <w:r w:rsidR="00AE7BE2">
              <w:rPr>
                <w:noProof/>
                <w:webHidden/>
              </w:rPr>
              <w:fldChar w:fldCharType="separate"/>
            </w:r>
            <w:r w:rsidR="00AE7BE2">
              <w:rPr>
                <w:noProof/>
                <w:webHidden/>
              </w:rPr>
              <w:t>2</w:t>
            </w:r>
            <w:r w:rsidR="00AE7BE2">
              <w:rPr>
                <w:noProof/>
                <w:webHidden/>
              </w:rPr>
              <w:fldChar w:fldCharType="end"/>
            </w:r>
          </w:hyperlink>
        </w:p>
        <w:p w:rsidR="00AE7BE2" w:rsidRDefault="00AE7BE2">
          <w:pPr>
            <w:pStyle w:val="TM1"/>
            <w:tabs>
              <w:tab w:val="right" w:leader="dot" w:pos="8630"/>
            </w:tabs>
            <w:rPr>
              <w:rFonts w:asciiTheme="minorHAnsi" w:eastAsiaTheme="minorEastAsia" w:hAnsiTheme="minorHAnsi" w:cstheme="minorBidi"/>
              <w:noProof/>
              <w:sz w:val="22"/>
              <w:szCs w:val="22"/>
            </w:rPr>
          </w:pPr>
          <w:hyperlink w:anchor="_Toc207367691" w:history="1">
            <w:r w:rsidRPr="00B708E3">
              <w:rPr>
                <w:rStyle w:val="Lienhypertexte"/>
                <w:noProof/>
              </w:rPr>
              <w:t>Remerciements</w:t>
            </w:r>
            <w:r>
              <w:rPr>
                <w:noProof/>
                <w:webHidden/>
              </w:rPr>
              <w:tab/>
            </w:r>
            <w:r>
              <w:rPr>
                <w:noProof/>
                <w:webHidden/>
              </w:rPr>
              <w:fldChar w:fldCharType="begin"/>
            </w:r>
            <w:r>
              <w:rPr>
                <w:noProof/>
                <w:webHidden/>
              </w:rPr>
              <w:instrText xml:space="preserve"> PAGEREF _Toc207367691 \h </w:instrText>
            </w:r>
            <w:r>
              <w:rPr>
                <w:noProof/>
                <w:webHidden/>
              </w:rPr>
            </w:r>
            <w:r>
              <w:rPr>
                <w:noProof/>
                <w:webHidden/>
              </w:rPr>
              <w:fldChar w:fldCharType="separate"/>
            </w:r>
            <w:r>
              <w:rPr>
                <w:noProof/>
                <w:webHidden/>
              </w:rPr>
              <w:t>3</w:t>
            </w:r>
            <w:r>
              <w:rPr>
                <w:noProof/>
                <w:webHidden/>
              </w:rPr>
              <w:fldChar w:fldCharType="end"/>
            </w:r>
          </w:hyperlink>
        </w:p>
        <w:p w:rsidR="00AE7BE2" w:rsidRDefault="00AE7BE2">
          <w:pPr>
            <w:pStyle w:val="TM1"/>
            <w:tabs>
              <w:tab w:val="right" w:leader="dot" w:pos="8630"/>
            </w:tabs>
            <w:rPr>
              <w:rFonts w:asciiTheme="minorHAnsi" w:eastAsiaTheme="minorEastAsia" w:hAnsiTheme="minorHAnsi" w:cstheme="minorBidi"/>
              <w:noProof/>
              <w:sz w:val="22"/>
              <w:szCs w:val="22"/>
            </w:rPr>
          </w:pPr>
          <w:hyperlink w:anchor="_Toc207367692" w:history="1">
            <w:r w:rsidRPr="00B708E3">
              <w:rPr>
                <w:rStyle w:val="Lienhypertexte"/>
                <w:noProof/>
              </w:rPr>
              <w:t>Sommaire</w:t>
            </w:r>
            <w:r>
              <w:rPr>
                <w:noProof/>
                <w:webHidden/>
              </w:rPr>
              <w:tab/>
            </w:r>
            <w:r>
              <w:rPr>
                <w:noProof/>
                <w:webHidden/>
              </w:rPr>
              <w:fldChar w:fldCharType="begin"/>
            </w:r>
            <w:r>
              <w:rPr>
                <w:noProof/>
                <w:webHidden/>
              </w:rPr>
              <w:instrText xml:space="preserve"> PAGEREF _Toc207367692 \h </w:instrText>
            </w:r>
            <w:r>
              <w:rPr>
                <w:noProof/>
                <w:webHidden/>
              </w:rPr>
            </w:r>
            <w:r>
              <w:rPr>
                <w:noProof/>
                <w:webHidden/>
              </w:rPr>
              <w:fldChar w:fldCharType="separate"/>
            </w:r>
            <w:r>
              <w:rPr>
                <w:noProof/>
                <w:webHidden/>
              </w:rPr>
              <w:t>6</w:t>
            </w:r>
            <w:r>
              <w:rPr>
                <w:noProof/>
                <w:webHidden/>
              </w:rPr>
              <w:fldChar w:fldCharType="end"/>
            </w:r>
          </w:hyperlink>
        </w:p>
        <w:p w:rsidR="00AE7BE2" w:rsidRDefault="00AE7BE2">
          <w:pPr>
            <w:pStyle w:val="TM1"/>
            <w:tabs>
              <w:tab w:val="right" w:leader="dot" w:pos="8630"/>
            </w:tabs>
            <w:rPr>
              <w:rFonts w:asciiTheme="minorHAnsi" w:eastAsiaTheme="minorEastAsia" w:hAnsiTheme="minorHAnsi" w:cstheme="minorBidi"/>
              <w:noProof/>
              <w:sz w:val="22"/>
              <w:szCs w:val="22"/>
            </w:rPr>
          </w:pPr>
          <w:hyperlink w:anchor="_Toc207367693" w:history="1">
            <w:r w:rsidRPr="00B708E3">
              <w:rPr>
                <w:rStyle w:val="Lienhypertexte"/>
                <w:noProof/>
              </w:rPr>
              <w:t>Table des figures</w:t>
            </w:r>
            <w:r>
              <w:rPr>
                <w:noProof/>
                <w:webHidden/>
              </w:rPr>
              <w:tab/>
            </w:r>
            <w:r>
              <w:rPr>
                <w:noProof/>
                <w:webHidden/>
              </w:rPr>
              <w:fldChar w:fldCharType="begin"/>
            </w:r>
            <w:r>
              <w:rPr>
                <w:noProof/>
                <w:webHidden/>
              </w:rPr>
              <w:instrText xml:space="preserve"> PAGEREF _Toc207367693 \h </w:instrText>
            </w:r>
            <w:r>
              <w:rPr>
                <w:noProof/>
                <w:webHidden/>
              </w:rPr>
            </w:r>
            <w:r>
              <w:rPr>
                <w:noProof/>
                <w:webHidden/>
              </w:rPr>
              <w:fldChar w:fldCharType="separate"/>
            </w:r>
            <w:r>
              <w:rPr>
                <w:noProof/>
                <w:webHidden/>
              </w:rPr>
              <w:t>7</w:t>
            </w:r>
            <w:r>
              <w:rPr>
                <w:noProof/>
                <w:webHidden/>
              </w:rPr>
              <w:fldChar w:fldCharType="end"/>
            </w:r>
          </w:hyperlink>
        </w:p>
        <w:p w:rsidR="00AE7BE2" w:rsidRDefault="00AE7BE2">
          <w:pPr>
            <w:pStyle w:val="TM1"/>
            <w:tabs>
              <w:tab w:val="right" w:leader="dot" w:pos="8630"/>
            </w:tabs>
            <w:rPr>
              <w:rFonts w:asciiTheme="minorHAnsi" w:eastAsiaTheme="minorEastAsia" w:hAnsiTheme="minorHAnsi" w:cstheme="minorBidi"/>
              <w:noProof/>
              <w:sz w:val="22"/>
              <w:szCs w:val="22"/>
            </w:rPr>
          </w:pPr>
          <w:hyperlink w:anchor="_Toc207367694" w:history="1">
            <w:r w:rsidRPr="00B708E3">
              <w:rPr>
                <w:rStyle w:val="Lienhypertexte"/>
                <w:noProof/>
              </w:rPr>
              <w:t>Chapitre 1 - Introduction</w:t>
            </w:r>
            <w:r>
              <w:rPr>
                <w:noProof/>
                <w:webHidden/>
              </w:rPr>
              <w:tab/>
            </w:r>
            <w:r>
              <w:rPr>
                <w:noProof/>
                <w:webHidden/>
              </w:rPr>
              <w:fldChar w:fldCharType="begin"/>
            </w:r>
            <w:r>
              <w:rPr>
                <w:noProof/>
                <w:webHidden/>
              </w:rPr>
              <w:instrText xml:space="preserve"> PAGEREF _Toc207367694 \h </w:instrText>
            </w:r>
            <w:r>
              <w:rPr>
                <w:noProof/>
                <w:webHidden/>
              </w:rPr>
            </w:r>
            <w:r>
              <w:rPr>
                <w:noProof/>
                <w:webHidden/>
              </w:rPr>
              <w:fldChar w:fldCharType="separate"/>
            </w:r>
            <w:r>
              <w:rPr>
                <w:noProof/>
                <w:webHidden/>
              </w:rPr>
              <w:t>8</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695" w:history="1">
            <w:r w:rsidRPr="00B708E3">
              <w:rPr>
                <w:rStyle w:val="Lienhypertexte"/>
                <w:noProof/>
              </w:rPr>
              <w:t>1.1 La somnolence</w:t>
            </w:r>
            <w:r>
              <w:rPr>
                <w:noProof/>
                <w:webHidden/>
              </w:rPr>
              <w:tab/>
            </w:r>
            <w:r>
              <w:rPr>
                <w:noProof/>
                <w:webHidden/>
              </w:rPr>
              <w:fldChar w:fldCharType="begin"/>
            </w:r>
            <w:r>
              <w:rPr>
                <w:noProof/>
                <w:webHidden/>
              </w:rPr>
              <w:instrText xml:space="preserve"> PAGEREF _Toc207367695 \h </w:instrText>
            </w:r>
            <w:r>
              <w:rPr>
                <w:noProof/>
                <w:webHidden/>
              </w:rPr>
            </w:r>
            <w:r>
              <w:rPr>
                <w:noProof/>
                <w:webHidden/>
              </w:rPr>
              <w:fldChar w:fldCharType="separate"/>
            </w:r>
            <w:r>
              <w:rPr>
                <w:noProof/>
                <w:webHidden/>
              </w:rPr>
              <w:t>9</w:t>
            </w:r>
            <w:r>
              <w:rPr>
                <w:noProof/>
                <w:webHidden/>
              </w:rPr>
              <w:fldChar w:fldCharType="end"/>
            </w:r>
          </w:hyperlink>
        </w:p>
        <w:p w:rsidR="00AE7BE2" w:rsidRDefault="00AE7BE2">
          <w:pPr>
            <w:pStyle w:val="TM1"/>
            <w:tabs>
              <w:tab w:val="right" w:leader="dot" w:pos="8630"/>
            </w:tabs>
            <w:rPr>
              <w:rFonts w:asciiTheme="minorHAnsi" w:eastAsiaTheme="minorEastAsia" w:hAnsiTheme="minorHAnsi" w:cstheme="minorBidi"/>
              <w:noProof/>
              <w:sz w:val="22"/>
              <w:szCs w:val="22"/>
            </w:rPr>
          </w:pPr>
          <w:hyperlink w:anchor="_Toc207367696" w:history="1">
            <w:r w:rsidRPr="00B708E3">
              <w:rPr>
                <w:rStyle w:val="Lienhypertexte"/>
                <w:noProof/>
              </w:rPr>
              <w:t>Chapitre 2 – Revue de littérature</w:t>
            </w:r>
            <w:r>
              <w:rPr>
                <w:noProof/>
                <w:webHidden/>
              </w:rPr>
              <w:tab/>
            </w:r>
            <w:r>
              <w:rPr>
                <w:noProof/>
                <w:webHidden/>
              </w:rPr>
              <w:fldChar w:fldCharType="begin"/>
            </w:r>
            <w:r>
              <w:rPr>
                <w:noProof/>
                <w:webHidden/>
              </w:rPr>
              <w:instrText xml:space="preserve"> PAGEREF _Toc207367696 \h </w:instrText>
            </w:r>
            <w:r>
              <w:rPr>
                <w:noProof/>
                <w:webHidden/>
              </w:rPr>
            </w:r>
            <w:r>
              <w:rPr>
                <w:noProof/>
                <w:webHidden/>
              </w:rPr>
              <w:fldChar w:fldCharType="separate"/>
            </w:r>
            <w:r>
              <w:rPr>
                <w:noProof/>
                <w:webHidden/>
              </w:rPr>
              <w:t>10</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697" w:history="1">
            <w:r w:rsidRPr="00B708E3">
              <w:rPr>
                <w:rStyle w:val="Lienhypertexte"/>
                <w:noProof/>
              </w:rPr>
              <w:t>2.1 Introduction</w:t>
            </w:r>
            <w:r>
              <w:rPr>
                <w:noProof/>
                <w:webHidden/>
              </w:rPr>
              <w:tab/>
            </w:r>
            <w:r>
              <w:rPr>
                <w:noProof/>
                <w:webHidden/>
              </w:rPr>
              <w:fldChar w:fldCharType="begin"/>
            </w:r>
            <w:r>
              <w:rPr>
                <w:noProof/>
                <w:webHidden/>
              </w:rPr>
              <w:instrText xml:space="preserve"> PAGEREF _Toc207367697 \h </w:instrText>
            </w:r>
            <w:r>
              <w:rPr>
                <w:noProof/>
                <w:webHidden/>
              </w:rPr>
            </w:r>
            <w:r>
              <w:rPr>
                <w:noProof/>
                <w:webHidden/>
              </w:rPr>
              <w:fldChar w:fldCharType="separate"/>
            </w:r>
            <w:r>
              <w:rPr>
                <w:noProof/>
                <w:webHidden/>
              </w:rPr>
              <w:t>10</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698" w:history="1">
            <w:r w:rsidRPr="00B708E3">
              <w:rPr>
                <w:rStyle w:val="Lienhypertexte"/>
                <w:noProof/>
              </w:rPr>
              <w:t>2.2 - La détection du visage</w:t>
            </w:r>
            <w:r>
              <w:rPr>
                <w:noProof/>
                <w:webHidden/>
              </w:rPr>
              <w:tab/>
            </w:r>
            <w:r>
              <w:rPr>
                <w:noProof/>
                <w:webHidden/>
              </w:rPr>
              <w:fldChar w:fldCharType="begin"/>
            </w:r>
            <w:r>
              <w:rPr>
                <w:noProof/>
                <w:webHidden/>
              </w:rPr>
              <w:instrText xml:space="preserve"> PAGEREF _Toc207367698 \h </w:instrText>
            </w:r>
            <w:r>
              <w:rPr>
                <w:noProof/>
                <w:webHidden/>
              </w:rPr>
            </w:r>
            <w:r>
              <w:rPr>
                <w:noProof/>
                <w:webHidden/>
              </w:rPr>
              <w:fldChar w:fldCharType="separate"/>
            </w:r>
            <w:r>
              <w:rPr>
                <w:noProof/>
                <w:webHidden/>
              </w:rPr>
              <w:t>10</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699" w:history="1">
            <w:r w:rsidRPr="00B708E3">
              <w:rPr>
                <w:rStyle w:val="Lienhypertexte"/>
                <w:noProof/>
              </w:rPr>
              <w:t>2.3 La détection des yeux</w:t>
            </w:r>
            <w:r>
              <w:rPr>
                <w:noProof/>
                <w:webHidden/>
              </w:rPr>
              <w:tab/>
            </w:r>
            <w:r>
              <w:rPr>
                <w:noProof/>
                <w:webHidden/>
              </w:rPr>
              <w:fldChar w:fldCharType="begin"/>
            </w:r>
            <w:r>
              <w:rPr>
                <w:noProof/>
                <w:webHidden/>
              </w:rPr>
              <w:instrText xml:space="preserve"> PAGEREF _Toc207367699 \h </w:instrText>
            </w:r>
            <w:r>
              <w:rPr>
                <w:noProof/>
                <w:webHidden/>
              </w:rPr>
            </w:r>
            <w:r>
              <w:rPr>
                <w:noProof/>
                <w:webHidden/>
              </w:rPr>
              <w:fldChar w:fldCharType="separate"/>
            </w:r>
            <w:r>
              <w:rPr>
                <w:noProof/>
                <w:webHidden/>
              </w:rPr>
              <w:t>13</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00" w:history="1">
            <w:r w:rsidRPr="00B708E3">
              <w:rPr>
                <w:rStyle w:val="Lienhypertexte"/>
                <w:noProof/>
              </w:rPr>
              <w:t>2.4 La direction du regard</w:t>
            </w:r>
            <w:r>
              <w:rPr>
                <w:noProof/>
                <w:webHidden/>
              </w:rPr>
              <w:tab/>
            </w:r>
            <w:r>
              <w:rPr>
                <w:noProof/>
                <w:webHidden/>
              </w:rPr>
              <w:fldChar w:fldCharType="begin"/>
            </w:r>
            <w:r>
              <w:rPr>
                <w:noProof/>
                <w:webHidden/>
              </w:rPr>
              <w:instrText xml:space="preserve"> PAGEREF _Toc207367700 \h </w:instrText>
            </w:r>
            <w:r>
              <w:rPr>
                <w:noProof/>
                <w:webHidden/>
              </w:rPr>
            </w:r>
            <w:r>
              <w:rPr>
                <w:noProof/>
                <w:webHidden/>
              </w:rPr>
              <w:fldChar w:fldCharType="separate"/>
            </w:r>
            <w:r>
              <w:rPr>
                <w:noProof/>
                <w:webHidden/>
              </w:rPr>
              <w:t>15</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01" w:history="1">
            <w:r w:rsidRPr="00B708E3">
              <w:rPr>
                <w:rStyle w:val="Lienhypertexte"/>
                <w:noProof/>
              </w:rPr>
              <w:t>2.5 Conclusion</w:t>
            </w:r>
            <w:r>
              <w:rPr>
                <w:noProof/>
                <w:webHidden/>
              </w:rPr>
              <w:tab/>
            </w:r>
            <w:r>
              <w:rPr>
                <w:noProof/>
                <w:webHidden/>
              </w:rPr>
              <w:fldChar w:fldCharType="begin"/>
            </w:r>
            <w:r>
              <w:rPr>
                <w:noProof/>
                <w:webHidden/>
              </w:rPr>
              <w:instrText xml:space="preserve"> PAGEREF _Toc207367701 \h </w:instrText>
            </w:r>
            <w:r>
              <w:rPr>
                <w:noProof/>
                <w:webHidden/>
              </w:rPr>
            </w:r>
            <w:r>
              <w:rPr>
                <w:noProof/>
                <w:webHidden/>
              </w:rPr>
              <w:fldChar w:fldCharType="separate"/>
            </w:r>
            <w:r>
              <w:rPr>
                <w:noProof/>
                <w:webHidden/>
              </w:rPr>
              <w:t>20</w:t>
            </w:r>
            <w:r>
              <w:rPr>
                <w:noProof/>
                <w:webHidden/>
              </w:rPr>
              <w:fldChar w:fldCharType="end"/>
            </w:r>
          </w:hyperlink>
        </w:p>
        <w:p w:rsidR="00AE7BE2" w:rsidRDefault="00AE7BE2">
          <w:pPr>
            <w:pStyle w:val="TM1"/>
            <w:tabs>
              <w:tab w:val="right" w:leader="dot" w:pos="8630"/>
            </w:tabs>
            <w:rPr>
              <w:rFonts w:asciiTheme="minorHAnsi" w:eastAsiaTheme="minorEastAsia" w:hAnsiTheme="minorHAnsi" w:cstheme="minorBidi"/>
              <w:noProof/>
              <w:sz w:val="22"/>
              <w:szCs w:val="22"/>
            </w:rPr>
          </w:pPr>
          <w:hyperlink w:anchor="_Toc207367702" w:history="1">
            <w:r w:rsidRPr="00B708E3">
              <w:rPr>
                <w:rStyle w:val="Lienhypertexte"/>
                <w:noProof/>
              </w:rPr>
              <w:t>Chapitre 3 – Modèle expérimental</w:t>
            </w:r>
            <w:r>
              <w:rPr>
                <w:noProof/>
                <w:webHidden/>
              </w:rPr>
              <w:tab/>
            </w:r>
            <w:r>
              <w:rPr>
                <w:noProof/>
                <w:webHidden/>
              </w:rPr>
              <w:fldChar w:fldCharType="begin"/>
            </w:r>
            <w:r>
              <w:rPr>
                <w:noProof/>
                <w:webHidden/>
              </w:rPr>
              <w:instrText xml:space="preserve"> PAGEREF _Toc207367702 \h </w:instrText>
            </w:r>
            <w:r>
              <w:rPr>
                <w:noProof/>
                <w:webHidden/>
              </w:rPr>
            </w:r>
            <w:r>
              <w:rPr>
                <w:noProof/>
                <w:webHidden/>
              </w:rPr>
              <w:fldChar w:fldCharType="separate"/>
            </w:r>
            <w:r>
              <w:rPr>
                <w:noProof/>
                <w:webHidden/>
              </w:rPr>
              <w:t>21</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03" w:history="1">
            <w:r w:rsidRPr="00B708E3">
              <w:rPr>
                <w:rStyle w:val="Lienhypertexte"/>
                <w:noProof/>
              </w:rPr>
              <w:t>3.1 Introduction</w:t>
            </w:r>
            <w:r>
              <w:rPr>
                <w:noProof/>
                <w:webHidden/>
              </w:rPr>
              <w:tab/>
            </w:r>
            <w:r>
              <w:rPr>
                <w:noProof/>
                <w:webHidden/>
              </w:rPr>
              <w:fldChar w:fldCharType="begin"/>
            </w:r>
            <w:r>
              <w:rPr>
                <w:noProof/>
                <w:webHidden/>
              </w:rPr>
              <w:instrText xml:space="preserve"> PAGEREF _Toc207367703 \h </w:instrText>
            </w:r>
            <w:r>
              <w:rPr>
                <w:noProof/>
                <w:webHidden/>
              </w:rPr>
            </w:r>
            <w:r>
              <w:rPr>
                <w:noProof/>
                <w:webHidden/>
              </w:rPr>
              <w:fldChar w:fldCharType="separate"/>
            </w:r>
            <w:r>
              <w:rPr>
                <w:noProof/>
                <w:webHidden/>
              </w:rPr>
              <w:t>21</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04" w:history="1">
            <w:r w:rsidRPr="00B708E3">
              <w:rPr>
                <w:rStyle w:val="Lienhypertexte"/>
                <w:noProof/>
              </w:rPr>
              <w:t>3.2 OpenCV</w:t>
            </w:r>
            <w:r>
              <w:rPr>
                <w:noProof/>
                <w:webHidden/>
              </w:rPr>
              <w:tab/>
            </w:r>
            <w:r>
              <w:rPr>
                <w:noProof/>
                <w:webHidden/>
              </w:rPr>
              <w:fldChar w:fldCharType="begin"/>
            </w:r>
            <w:r>
              <w:rPr>
                <w:noProof/>
                <w:webHidden/>
              </w:rPr>
              <w:instrText xml:space="preserve"> PAGEREF _Toc207367704 \h </w:instrText>
            </w:r>
            <w:r>
              <w:rPr>
                <w:noProof/>
                <w:webHidden/>
              </w:rPr>
            </w:r>
            <w:r>
              <w:rPr>
                <w:noProof/>
                <w:webHidden/>
              </w:rPr>
              <w:fldChar w:fldCharType="separate"/>
            </w:r>
            <w:r>
              <w:rPr>
                <w:noProof/>
                <w:webHidden/>
              </w:rPr>
              <w:t>21</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05" w:history="1">
            <w:r w:rsidRPr="00B708E3">
              <w:rPr>
                <w:rStyle w:val="Lienhypertexte"/>
                <w:noProof/>
              </w:rPr>
              <w:t>3.3 Le matériel utilisé</w:t>
            </w:r>
            <w:r>
              <w:rPr>
                <w:noProof/>
                <w:webHidden/>
              </w:rPr>
              <w:tab/>
            </w:r>
            <w:r>
              <w:rPr>
                <w:noProof/>
                <w:webHidden/>
              </w:rPr>
              <w:fldChar w:fldCharType="begin"/>
            </w:r>
            <w:r>
              <w:rPr>
                <w:noProof/>
                <w:webHidden/>
              </w:rPr>
              <w:instrText xml:space="preserve"> PAGEREF _Toc207367705 \h </w:instrText>
            </w:r>
            <w:r>
              <w:rPr>
                <w:noProof/>
                <w:webHidden/>
              </w:rPr>
            </w:r>
            <w:r>
              <w:rPr>
                <w:noProof/>
                <w:webHidden/>
              </w:rPr>
              <w:fldChar w:fldCharType="separate"/>
            </w:r>
            <w:r>
              <w:rPr>
                <w:noProof/>
                <w:webHidden/>
              </w:rPr>
              <w:t>21</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06" w:history="1">
            <w:r w:rsidRPr="00B708E3">
              <w:rPr>
                <w:rStyle w:val="Lienhypertexte"/>
                <w:noProof/>
              </w:rPr>
              <w:t>3.4 Idée initiale</w:t>
            </w:r>
            <w:r>
              <w:rPr>
                <w:noProof/>
                <w:webHidden/>
              </w:rPr>
              <w:tab/>
            </w:r>
            <w:r>
              <w:rPr>
                <w:noProof/>
                <w:webHidden/>
              </w:rPr>
              <w:fldChar w:fldCharType="begin"/>
            </w:r>
            <w:r>
              <w:rPr>
                <w:noProof/>
                <w:webHidden/>
              </w:rPr>
              <w:instrText xml:space="preserve"> PAGEREF _Toc207367706 \h </w:instrText>
            </w:r>
            <w:r>
              <w:rPr>
                <w:noProof/>
                <w:webHidden/>
              </w:rPr>
            </w:r>
            <w:r>
              <w:rPr>
                <w:noProof/>
                <w:webHidden/>
              </w:rPr>
              <w:fldChar w:fldCharType="separate"/>
            </w:r>
            <w:r>
              <w:rPr>
                <w:noProof/>
                <w:webHidden/>
              </w:rPr>
              <w:t>22</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07" w:history="1">
            <w:r w:rsidRPr="00B708E3">
              <w:rPr>
                <w:rStyle w:val="Lienhypertexte"/>
                <w:noProof/>
              </w:rPr>
              <w:t>3.5 Les techniques expérimentées</w:t>
            </w:r>
            <w:r>
              <w:rPr>
                <w:noProof/>
                <w:webHidden/>
              </w:rPr>
              <w:tab/>
            </w:r>
            <w:r>
              <w:rPr>
                <w:noProof/>
                <w:webHidden/>
              </w:rPr>
              <w:fldChar w:fldCharType="begin"/>
            </w:r>
            <w:r>
              <w:rPr>
                <w:noProof/>
                <w:webHidden/>
              </w:rPr>
              <w:instrText xml:space="preserve"> PAGEREF _Toc207367707 \h </w:instrText>
            </w:r>
            <w:r>
              <w:rPr>
                <w:noProof/>
                <w:webHidden/>
              </w:rPr>
            </w:r>
            <w:r>
              <w:rPr>
                <w:noProof/>
                <w:webHidden/>
              </w:rPr>
              <w:fldChar w:fldCharType="separate"/>
            </w:r>
            <w:r>
              <w:rPr>
                <w:noProof/>
                <w:webHidden/>
              </w:rPr>
              <w:t>22</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08" w:history="1">
            <w:r w:rsidRPr="00B708E3">
              <w:rPr>
                <w:rStyle w:val="Lienhypertexte"/>
                <w:noProof/>
              </w:rPr>
              <w:t>3.6 La technique utilisée</w:t>
            </w:r>
            <w:r>
              <w:rPr>
                <w:noProof/>
                <w:webHidden/>
              </w:rPr>
              <w:tab/>
            </w:r>
            <w:r>
              <w:rPr>
                <w:noProof/>
                <w:webHidden/>
              </w:rPr>
              <w:fldChar w:fldCharType="begin"/>
            </w:r>
            <w:r>
              <w:rPr>
                <w:noProof/>
                <w:webHidden/>
              </w:rPr>
              <w:instrText xml:space="preserve"> PAGEREF _Toc207367708 \h </w:instrText>
            </w:r>
            <w:r>
              <w:rPr>
                <w:noProof/>
                <w:webHidden/>
              </w:rPr>
            </w:r>
            <w:r>
              <w:rPr>
                <w:noProof/>
                <w:webHidden/>
              </w:rPr>
              <w:fldChar w:fldCharType="separate"/>
            </w:r>
            <w:r>
              <w:rPr>
                <w:noProof/>
                <w:webHidden/>
              </w:rPr>
              <w:t>24</w:t>
            </w:r>
            <w:r>
              <w:rPr>
                <w:noProof/>
                <w:webHidden/>
              </w:rPr>
              <w:fldChar w:fldCharType="end"/>
            </w:r>
          </w:hyperlink>
        </w:p>
        <w:p w:rsidR="00AE7BE2" w:rsidRDefault="00AE7BE2">
          <w:pPr>
            <w:pStyle w:val="TM3"/>
            <w:tabs>
              <w:tab w:val="right" w:leader="dot" w:pos="8630"/>
            </w:tabs>
            <w:rPr>
              <w:rFonts w:asciiTheme="minorHAnsi" w:eastAsiaTheme="minorEastAsia" w:hAnsiTheme="minorHAnsi" w:cstheme="minorBidi"/>
              <w:noProof/>
              <w:sz w:val="22"/>
              <w:szCs w:val="22"/>
            </w:rPr>
          </w:pPr>
          <w:hyperlink w:anchor="_Toc207367709" w:history="1">
            <w:r w:rsidRPr="00B708E3">
              <w:rPr>
                <w:rStyle w:val="Lienhypertexte"/>
                <w:noProof/>
              </w:rPr>
              <w:t>Algorithme générale</w:t>
            </w:r>
            <w:r>
              <w:rPr>
                <w:noProof/>
                <w:webHidden/>
              </w:rPr>
              <w:tab/>
            </w:r>
            <w:r>
              <w:rPr>
                <w:noProof/>
                <w:webHidden/>
              </w:rPr>
              <w:fldChar w:fldCharType="begin"/>
            </w:r>
            <w:r>
              <w:rPr>
                <w:noProof/>
                <w:webHidden/>
              </w:rPr>
              <w:instrText xml:space="preserve"> PAGEREF _Toc207367709 \h </w:instrText>
            </w:r>
            <w:r>
              <w:rPr>
                <w:noProof/>
                <w:webHidden/>
              </w:rPr>
            </w:r>
            <w:r>
              <w:rPr>
                <w:noProof/>
                <w:webHidden/>
              </w:rPr>
              <w:fldChar w:fldCharType="separate"/>
            </w:r>
            <w:r>
              <w:rPr>
                <w:noProof/>
                <w:webHidden/>
              </w:rPr>
              <w:t>24</w:t>
            </w:r>
            <w:r>
              <w:rPr>
                <w:noProof/>
                <w:webHidden/>
              </w:rPr>
              <w:fldChar w:fldCharType="end"/>
            </w:r>
          </w:hyperlink>
        </w:p>
        <w:p w:rsidR="00AE7BE2" w:rsidRDefault="00AE7BE2">
          <w:pPr>
            <w:pStyle w:val="TM3"/>
            <w:tabs>
              <w:tab w:val="right" w:leader="dot" w:pos="8630"/>
            </w:tabs>
            <w:rPr>
              <w:rFonts w:asciiTheme="minorHAnsi" w:eastAsiaTheme="minorEastAsia" w:hAnsiTheme="minorHAnsi" w:cstheme="minorBidi"/>
              <w:noProof/>
              <w:sz w:val="22"/>
              <w:szCs w:val="22"/>
            </w:rPr>
          </w:pPr>
          <w:hyperlink w:anchor="_Toc207367710" w:history="1">
            <w:r w:rsidRPr="00B708E3">
              <w:rPr>
                <w:rStyle w:val="Lienhypertexte"/>
                <w:noProof/>
              </w:rPr>
              <w:t>3.6.1 Acquisition des images</w:t>
            </w:r>
            <w:r>
              <w:rPr>
                <w:noProof/>
                <w:webHidden/>
              </w:rPr>
              <w:tab/>
            </w:r>
            <w:r>
              <w:rPr>
                <w:noProof/>
                <w:webHidden/>
              </w:rPr>
              <w:fldChar w:fldCharType="begin"/>
            </w:r>
            <w:r>
              <w:rPr>
                <w:noProof/>
                <w:webHidden/>
              </w:rPr>
              <w:instrText xml:space="preserve"> PAGEREF _Toc207367710 \h </w:instrText>
            </w:r>
            <w:r>
              <w:rPr>
                <w:noProof/>
                <w:webHidden/>
              </w:rPr>
            </w:r>
            <w:r>
              <w:rPr>
                <w:noProof/>
                <w:webHidden/>
              </w:rPr>
              <w:fldChar w:fldCharType="separate"/>
            </w:r>
            <w:r>
              <w:rPr>
                <w:noProof/>
                <w:webHidden/>
              </w:rPr>
              <w:t>25</w:t>
            </w:r>
            <w:r>
              <w:rPr>
                <w:noProof/>
                <w:webHidden/>
              </w:rPr>
              <w:fldChar w:fldCharType="end"/>
            </w:r>
          </w:hyperlink>
        </w:p>
        <w:p w:rsidR="00AE7BE2" w:rsidRDefault="00AE7BE2">
          <w:pPr>
            <w:pStyle w:val="TM3"/>
            <w:tabs>
              <w:tab w:val="right" w:leader="dot" w:pos="8630"/>
            </w:tabs>
            <w:rPr>
              <w:rFonts w:asciiTheme="minorHAnsi" w:eastAsiaTheme="minorEastAsia" w:hAnsiTheme="minorHAnsi" w:cstheme="minorBidi"/>
              <w:noProof/>
              <w:sz w:val="22"/>
              <w:szCs w:val="22"/>
            </w:rPr>
          </w:pPr>
          <w:hyperlink w:anchor="_Toc207367711" w:history="1">
            <w:r w:rsidRPr="00B708E3">
              <w:rPr>
                <w:rStyle w:val="Lienhypertexte"/>
                <w:noProof/>
              </w:rPr>
              <w:t>3.6.2 Prétraitement</w:t>
            </w:r>
            <w:r>
              <w:rPr>
                <w:noProof/>
                <w:webHidden/>
              </w:rPr>
              <w:tab/>
            </w:r>
            <w:r>
              <w:rPr>
                <w:noProof/>
                <w:webHidden/>
              </w:rPr>
              <w:fldChar w:fldCharType="begin"/>
            </w:r>
            <w:r>
              <w:rPr>
                <w:noProof/>
                <w:webHidden/>
              </w:rPr>
              <w:instrText xml:space="preserve"> PAGEREF _Toc207367711 \h </w:instrText>
            </w:r>
            <w:r>
              <w:rPr>
                <w:noProof/>
                <w:webHidden/>
              </w:rPr>
            </w:r>
            <w:r>
              <w:rPr>
                <w:noProof/>
                <w:webHidden/>
              </w:rPr>
              <w:fldChar w:fldCharType="separate"/>
            </w:r>
            <w:r>
              <w:rPr>
                <w:noProof/>
                <w:webHidden/>
              </w:rPr>
              <w:t>26</w:t>
            </w:r>
            <w:r>
              <w:rPr>
                <w:noProof/>
                <w:webHidden/>
              </w:rPr>
              <w:fldChar w:fldCharType="end"/>
            </w:r>
          </w:hyperlink>
        </w:p>
        <w:p w:rsidR="00AE7BE2" w:rsidRDefault="00AE7BE2">
          <w:pPr>
            <w:pStyle w:val="TM3"/>
            <w:tabs>
              <w:tab w:val="right" w:leader="dot" w:pos="8630"/>
            </w:tabs>
            <w:rPr>
              <w:rFonts w:asciiTheme="minorHAnsi" w:eastAsiaTheme="minorEastAsia" w:hAnsiTheme="minorHAnsi" w:cstheme="minorBidi"/>
              <w:noProof/>
              <w:sz w:val="22"/>
              <w:szCs w:val="22"/>
            </w:rPr>
          </w:pPr>
          <w:hyperlink w:anchor="_Toc207367712" w:history="1">
            <w:r w:rsidRPr="00B708E3">
              <w:rPr>
                <w:rStyle w:val="Lienhypertexte"/>
                <w:noProof/>
              </w:rPr>
              <w:t>3.6.3 Localiser les pupilles</w:t>
            </w:r>
            <w:r>
              <w:rPr>
                <w:noProof/>
                <w:webHidden/>
              </w:rPr>
              <w:tab/>
            </w:r>
            <w:r>
              <w:rPr>
                <w:noProof/>
                <w:webHidden/>
              </w:rPr>
              <w:fldChar w:fldCharType="begin"/>
            </w:r>
            <w:r>
              <w:rPr>
                <w:noProof/>
                <w:webHidden/>
              </w:rPr>
              <w:instrText xml:space="preserve"> PAGEREF _Toc207367712 \h </w:instrText>
            </w:r>
            <w:r>
              <w:rPr>
                <w:noProof/>
                <w:webHidden/>
              </w:rPr>
            </w:r>
            <w:r>
              <w:rPr>
                <w:noProof/>
                <w:webHidden/>
              </w:rPr>
              <w:fldChar w:fldCharType="separate"/>
            </w:r>
            <w:r>
              <w:rPr>
                <w:noProof/>
                <w:webHidden/>
              </w:rPr>
              <w:t>29</w:t>
            </w:r>
            <w:r>
              <w:rPr>
                <w:noProof/>
                <w:webHidden/>
              </w:rPr>
              <w:fldChar w:fldCharType="end"/>
            </w:r>
          </w:hyperlink>
        </w:p>
        <w:p w:rsidR="00AE7BE2" w:rsidRDefault="00AE7BE2">
          <w:pPr>
            <w:pStyle w:val="TM3"/>
            <w:tabs>
              <w:tab w:val="right" w:leader="dot" w:pos="8630"/>
            </w:tabs>
            <w:rPr>
              <w:rFonts w:asciiTheme="minorHAnsi" w:eastAsiaTheme="minorEastAsia" w:hAnsiTheme="minorHAnsi" w:cstheme="minorBidi"/>
              <w:noProof/>
              <w:sz w:val="22"/>
              <w:szCs w:val="22"/>
            </w:rPr>
          </w:pPr>
          <w:hyperlink w:anchor="_Toc207367713" w:history="1">
            <w:r w:rsidRPr="00B708E3">
              <w:rPr>
                <w:rStyle w:val="Lienhypertexte"/>
                <w:noProof/>
              </w:rPr>
              <w:t>3.6.4 Analyser les yeux</w:t>
            </w:r>
            <w:r>
              <w:rPr>
                <w:noProof/>
                <w:webHidden/>
              </w:rPr>
              <w:tab/>
            </w:r>
            <w:r>
              <w:rPr>
                <w:noProof/>
                <w:webHidden/>
              </w:rPr>
              <w:fldChar w:fldCharType="begin"/>
            </w:r>
            <w:r>
              <w:rPr>
                <w:noProof/>
                <w:webHidden/>
              </w:rPr>
              <w:instrText xml:space="preserve"> PAGEREF _Toc207367713 \h </w:instrText>
            </w:r>
            <w:r>
              <w:rPr>
                <w:noProof/>
                <w:webHidden/>
              </w:rPr>
            </w:r>
            <w:r>
              <w:rPr>
                <w:noProof/>
                <w:webHidden/>
              </w:rPr>
              <w:fldChar w:fldCharType="separate"/>
            </w:r>
            <w:r>
              <w:rPr>
                <w:noProof/>
                <w:webHidden/>
              </w:rPr>
              <w:t>33</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14" w:history="1">
            <w:r w:rsidRPr="00B708E3">
              <w:rPr>
                <w:rStyle w:val="Lienhypertexte"/>
                <w:noProof/>
              </w:rPr>
              <w:t>3.7 Détection de la somnolence</w:t>
            </w:r>
            <w:r>
              <w:rPr>
                <w:noProof/>
                <w:webHidden/>
              </w:rPr>
              <w:tab/>
            </w:r>
            <w:r>
              <w:rPr>
                <w:noProof/>
                <w:webHidden/>
              </w:rPr>
              <w:fldChar w:fldCharType="begin"/>
            </w:r>
            <w:r>
              <w:rPr>
                <w:noProof/>
                <w:webHidden/>
              </w:rPr>
              <w:instrText xml:space="preserve"> PAGEREF _Toc207367714 \h </w:instrText>
            </w:r>
            <w:r>
              <w:rPr>
                <w:noProof/>
                <w:webHidden/>
              </w:rPr>
            </w:r>
            <w:r>
              <w:rPr>
                <w:noProof/>
                <w:webHidden/>
              </w:rPr>
              <w:fldChar w:fldCharType="separate"/>
            </w:r>
            <w:r>
              <w:rPr>
                <w:noProof/>
                <w:webHidden/>
              </w:rPr>
              <w:t>38</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15" w:history="1">
            <w:r w:rsidRPr="00B708E3">
              <w:rPr>
                <w:rStyle w:val="Lienhypertexte"/>
                <w:noProof/>
              </w:rPr>
              <w:t>3.8 Conclusion</w:t>
            </w:r>
            <w:r>
              <w:rPr>
                <w:noProof/>
                <w:webHidden/>
              </w:rPr>
              <w:tab/>
            </w:r>
            <w:r>
              <w:rPr>
                <w:noProof/>
                <w:webHidden/>
              </w:rPr>
              <w:fldChar w:fldCharType="begin"/>
            </w:r>
            <w:r>
              <w:rPr>
                <w:noProof/>
                <w:webHidden/>
              </w:rPr>
              <w:instrText xml:space="preserve"> PAGEREF _Toc207367715 \h </w:instrText>
            </w:r>
            <w:r>
              <w:rPr>
                <w:noProof/>
                <w:webHidden/>
              </w:rPr>
            </w:r>
            <w:r>
              <w:rPr>
                <w:noProof/>
                <w:webHidden/>
              </w:rPr>
              <w:fldChar w:fldCharType="separate"/>
            </w:r>
            <w:r>
              <w:rPr>
                <w:noProof/>
                <w:webHidden/>
              </w:rPr>
              <w:t>39</w:t>
            </w:r>
            <w:r>
              <w:rPr>
                <w:noProof/>
                <w:webHidden/>
              </w:rPr>
              <w:fldChar w:fldCharType="end"/>
            </w:r>
          </w:hyperlink>
        </w:p>
        <w:p w:rsidR="00AE7BE2" w:rsidRDefault="00AE7BE2">
          <w:pPr>
            <w:pStyle w:val="TM1"/>
            <w:tabs>
              <w:tab w:val="right" w:leader="dot" w:pos="8630"/>
            </w:tabs>
            <w:rPr>
              <w:rFonts w:asciiTheme="minorHAnsi" w:eastAsiaTheme="minorEastAsia" w:hAnsiTheme="minorHAnsi" w:cstheme="minorBidi"/>
              <w:noProof/>
              <w:sz w:val="22"/>
              <w:szCs w:val="22"/>
            </w:rPr>
          </w:pPr>
          <w:hyperlink w:anchor="_Toc207367716" w:history="1">
            <w:r w:rsidRPr="00B708E3">
              <w:rPr>
                <w:rStyle w:val="Lienhypertexte"/>
                <w:noProof/>
              </w:rPr>
              <w:t>Chapitre 4 – Résultats expérimentaux</w:t>
            </w:r>
            <w:r>
              <w:rPr>
                <w:noProof/>
                <w:webHidden/>
              </w:rPr>
              <w:tab/>
            </w:r>
            <w:r>
              <w:rPr>
                <w:noProof/>
                <w:webHidden/>
              </w:rPr>
              <w:fldChar w:fldCharType="begin"/>
            </w:r>
            <w:r>
              <w:rPr>
                <w:noProof/>
                <w:webHidden/>
              </w:rPr>
              <w:instrText xml:space="preserve"> PAGEREF _Toc207367716 \h </w:instrText>
            </w:r>
            <w:r>
              <w:rPr>
                <w:noProof/>
                <w:webHidden/>
              </w:rPr>
            </w:r>
            <w:r>
              <w:rPr>
                <w:noProof/>
                <w:webHidden/>
              </w:rPr>
              <w:fldChar w:fldCharType="separate"/>
            </w:r>
            <w:r>
              <w:rPr>
                <w:noProof/>
                <w:webHidden/>
              </w:rPr>
              <w:t>41</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17" w:history="1">
            <w:r w:rsidRPr="00B708E3">
              <w:rPr>
                <w:rStyle w:val="Lienhypertexte"/>
                <w:noProof/>
              </w:rPr>
              <w:t>4.1 Introduction</w:t>
            </w:r>
            <w:r>
              <w:rPr>
                <w:noProof/>
                <w:webHidden/>
              </w:rPr>
              <w:tab/>
            </w:r>
            <w:r>
              <w:rPr>
                <w:noProof/>
                <w:webHidden/>
              </w:rPr>
              <w:fldChar w:fldCharType="begin"/>
            </w:r>
            <w:r>
              <w:rPr>
                <w:noProof/>
                <w:webHidden/>
              </w:rPr>
              <w:instrText xml:space="preserve"> PAGEREF _Toc207367717 \h </w:instrText>
            </w:r>
            <w:r>
              <w:rPr>
                <w:noProof/>
                <w:webHidden/>
              </w:rPr>
            </w:r>
            <w:r>
              <w:rPr>
                <w:noProof/>
                <w:webHidden/>
              </w:rPr>
              <w:fldChar w:fldCharType="separate"/>
            </w:r>
            <w:r>
              <w:rPr>
                <w:noProof/>
                <w:webHidden/>
              </w:rPr>
              <w:t>41</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18" w:history="1">
            <w:r w:rsidRPr="00B708E3">
              <w:rPr>
                <w:rStyle w:val="Lienhypertexte"/>
                <w:noProof/>
              </w:rPr>
              <w:t>4.2 Positionner les pupilles</w:t>
            </w:r>
            <w:r>
              <w:rPr>
                <w:noProof/>
                <w:webHidden/>
              </w:rPr>
              <w:tab/>
            </w:r>
            <w:r>
              <w:rPr>
                <w:noProof/>
                <w:webHidden/>
              </w:rPr>
              <w:fldChar w:fldCharType="begin"/>
            </w:r>
            <w:r>
              <w:rPr>
                <w:noProof/>
                <w:webHidden/>
              </w:rPr>
              <w:instrText xml:space="preserve"> PAGEREF _Toc207367718 \h </w:instrText>
            </w:r>
            <w:r>
              <w:rPr>
                <w:noProof/>
                <w:webHidden/>
              </w:rPr>
            </w:r>
            <w:r>
              <w:rPr>
                <w:noProof/>
                <w:webHidden/>
              </w:rPr>
              <w:fldChar w:fldCharType="separate"/>
            </w:r>
            <w:r>
              <w:rPr>
                <w:noProof/>
                <w:webHidden/>
              </w:rPr>
              <w:t>41</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19" w:history="1">
            <w:r w:rsidRPr="00B708E3">
              <w:rPr>
                <w:rStyle w:val="Lienhypertexte"/>
                <w:noProof/>
              </w:rPr>
              <w:t>4.3 Histogramme</w:t>
            </w:r>
            <w:r>
              <w:rPr>
                <w:noProof/>
                <w:webHidden/>
              </w:rPr>
              <w:tab/>
            </w:r>
            <w:r>
              <w:rPr>
                <w:noProof/>
                <w:webHidden/>
              </w:rPr>
              <w:fldChar w:fldCharType="begin"/>
            </w:r>
            <w:r>
              <w:rPr>
                <w:noProof/>
                <w:webHidden/>
              </w:rPr>
              <w:instrText xml:space="preserve"> PAGEREF _Toc207367719 \h </w:instrText>
            </w:r>
            <w:r>
              <w:rPr>
                <w:noProof/>
                <w:webHidden/>
              </w:rPr>
            </w:r>
            <w:r>
              <w:rPr>
                <w:noProof/>
                <w:webHidden/>
              </w:rPr>
              <w:fldChar w:fldCharType="separate"/>
            </w:r>
            <w:r>
              <w:rPr>
                <w:noProof/>
                <w:webHidden/>
              </w:rPr>
              <w:t>45</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20" w:history="1">
            <w:r w:rsidRPr="00B708E3">
              <w:rPr>
                <w:rStyle w:val="Lienhypertexte"/>
                <w:noProof/>
              </w:rPr>
              <w:t>4.4 Discussion</w:t>
            </w:r>
            <w:r>
              <w:rPr>
                <w:noProof/>
                <w:webHidden/>
              </w:rPr>
              <w:tab/>
            </w:r>
            <w:r>
              <w:rPr>
                <w:noProof/>
                <w:webHidden/>
              </w:rPr>
              <w:fldChar w:fldCharType="begin"/>
            </w:r>
            <w:r>
              <w:rPr>
                <w:noProof/>
                <w:webHidden/>
              </w:rPr>
              <w:instrText xml:space="preserve"> PAGEREF _Toc207367720 \h </w:instrText>
            </w:r>
            <w:r>
              <w:rPr>
                <w:noProof/>
                <w:webHidden/>
              </w:rPr>
            </w:r>
            <w:r>
              <w:rPr>
                <w:noProof/>
                <w:webHidden/>
              </w:rPr>
              <w:fldChar w:fldCharType="separate"/>
            </w:r>
            <w:r>
              <w:rPr>
                <w:noProof/>
                <w:webHidden/>
              </w:rPr>
              <w:t>48</w:t>
            </w:r>
            <w:r>
              <w:rPr>
                <w:noProof/>
                <w:webHidden/>
              </w:rPr>
              <w:fldChar w:fldCharType="end"/>
            </w:r>
          </w:hyperlink>
        </w:p>
        <w:p w:rsidR="00AE7BE2" w:rsidRDefault="00AE7BE2">
          <w:pPr>
            <w:pStyle w:val="TM1"/>
            <w:tabs>
              <w:tab w:val="right" w:leader="dot" w:pos="8630"/>
            </w:tabs>
            <w:rPr>
              <w:rFonts w:asciiTheme="minorHAnsi" w:eastAsiaTheme="minorEastAsia" w:hAnsiTheme="minorHAnsi" w:cstheme="minorBidi"/>
              <w:noProof/>
              <w:sz w:val="22"/>
              <w:szCs w:val="22"/>
            </w:rPr>
          </w:pPr>
          <w:hyperlink w:anchor="_Toc207367721" w:history="1">
            <w:r w:rsidRPr="00B708E3">
              <w:rPr>
                <w:rStyle w:val="Lienhypertexte"/>
                <w:noProof/>
              </w:rPr>
              <w:t>Chapitre 5 – Conclusion</w:t>
            </w:r>
            <w:r>
              <w:rPr>
                <w:noProof/>
                <w:webHidden/>
              </w:rPr>
              <w:tab/>
            </w:r>
            <w:r>
              <w:rPr>
                <w:noProof/>
                <w:webHidden/>
              </w:rPr>
              <w:fldChar w:fldCharType="begin"/>
            </w:r>
            <w:r>
              <w:rPr>
                <w:noProof/>
                <w:webHidden/>
              </w:rPr>
              <w:instrText xml:space="preserve"> PAGEREF _Toc207367721 \h </w:instrText>
            </w:r>
            <w:r>
              <w:rPr>
                <w:noProof/>
                <w:webHidden/>
              </w:rPr>
            </w:r>
            <w:r>
              <w:rPr>
                <w:noProof/>
                <w:webHidden/>
              </w:rPr>
              <w:fldChar w:fldCharType="separate"/>
            </w:r>
            <w:r>
              <w:rPr>
                <w:noProof/>
                <w:webHidden/>
              </w:rPr>
              <w:t>51</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22" w:history="1">
            <w:r w:rsidRPr="00B708E3">
              <w:rPr>
                <w:rStyle w:val="Lienhypertexte"/>
                <w:noProof/>
              </w:rPr>
              <w:t>5.1 Introduction</w:t>
            </w:r>
            <w:r>
              <w:rPr>
                <w:noProof/>
                <w:webHidden/>
              </w:rPr>
              <w:tab/>
            </w:r>
            <w:r>
              <w:rPr>
                <w:noProof/>
                <w:webHidden/>
              </w:rPr>
              <w:fldChar w:fldCharType="begin"/>
            </w:r>
            <w:r>
              <w:rPr>
                <w:noProof/>
                <w:webHidden/>
              </w:rPr>
              <w:instrText xml:space="preserve"> PAGEREF _Toc207367722 \h </w:instrText>
            </w:r>
            <w:r>
              <w:rPr>
                <w:noProof/>
                <w:webHidden/>
              </w:rPr>
            </w:r>
            <w:r>
              <w:rPr>
                <w:noProof/>
                <w:webHidden/>
              </w:rPr>
              <w:fldChar w:fldCharType="separate"/>
            </w:r>
            <w:r>
              <w:rPr>
                <w:noProof/>
                <w:webHidden/>
              </w:rPr>
              <w:t>51</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23" w:history="1">
            <w:r w:rsidRPr="00B708E3">
              <w:rPr>
                <w:rStyle w:val="Lienhypertexte"/>
                <w:noProof/>
              </w:rPr>
              <w:t>5.2 Apports de la recherche</w:t>
            </w:r>
            <w:r>
              <w:rPr>
                <w:noProof/>
                <w:webHidden/>
              </w:rPr>
              <w:tab/>
            </w:r>
            <w:r>
              <w:rPr>
                <w:noProof/>
                <w:webHidden/>
              </w:rPr>
              <w:fldChar w:fldCharType="begin"/>
            </w:r>
            <w:r>
              <w:rPr>
                <w:noProof/>
                <w:webHidden/>
              </w:rPr>
              <w:instrText xml:space="preserve"> PAGEREF _Toc207367723 \h </w:instrText>
            </w:r>
            <w:r>
              <w:rPr>
                <w:noProof/>
                <w:webHidden/>
              </w:rPr>
            </w:r>
            <w:r>
              <w:rPr>
                <w:noProof/>
                <w:webHidden/>
              </w:rPr>
              <w:fldChar w:fldCharType="separate"/>
            </w:r>
            <w:r>
              <w:rPr>
                <w:noProof/>
                <w:webHidden/>
              </w:rPr>
              <w:t>51</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24" w:history="1">
            <w:r w:rsidRPr="00B708E3">
              <w:rPr>
                <w:rStyle w:val="Lienhypertexte"/>
                <w:noProof/>
              </w:rPr>
              <w:t>5.3 Utilité de ce système</w:t>
            </w:r>
            <w:r>
              <w:rPr>
                <w:noProof/>
                <w:webHidden/>
              </w:rPr>
              <w:tab/>
            </w:r>
            <w:r>
              <w:rPr>
                <w:noProof/>
                <w:webHidden/>
              </w:rPr>
              <w:fldChar w:fldCharType="begin"/>
            </w:r>
            <w:r>
              <w:rPr>
                <w:noProof/>
                <w:webHidden/>
              </w:rPr>
              <w:instrText xml:space="preserve"> PAGEREF _Toc207367724 \h </w:instrText>
            </w:r>
            <w:r>
              <w:rPr>
                <w:noProof/>
                <w:webHidden/>
              </w:rPr>
            </w:r>
            <w:r>
              <w:rPr>
                <w:noProof/>
                <w:webHidden/>
              </w:rPr>
              <w:fldChar w:fldCharType="separate"/>
            </w:r>
            <w:r>
              <w:rPr>
                <w:noProof/>
                <w:webHidden/>
              </w:rPr>
              <w:t>51</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25" w:history="1">
            <w:r w:rsidRPr="00B708E3">
              <w:rPr>
                <w:rStyle w:val="Lienhypertexte"/>
                <w:noProof/>
              </w:rPr>
              <w:t>5.3 Les points à améliorer</w:t>
            </w:r>
            <w:r>
              <w:rPr>
                <w:noProof/>
                <w:webHidden/>
              </w:rPr>
              <w:tab/>
            </w:r>
            <w:r>
              <w:rPr>
                <w:noProof/>
                <w:webHidden/>
              </w:rPr>
              <w:fldChar w:fldCharType="begin"/>
            </w:r>
            <w:r>
              <w:rPr>
                <w:noProof/>
                <w:webHidden/>
              </w:rPr>
              <w:instrText xml:space="preserve"> PAGEREF _Toc207367725 \h </w:instrText>
            </w:r>
            <w:r>
              <w:rPr>
                <w:noProof/>
                <w:webHidden/>
              </w:rPr>
            </w:r>
            <w:r>
              <w:rPr>
                <w:noProof/>
                <w:webHidden/>
              </w:rPr>
              <w:fldChar w:fldCharType="separate"/>
            </w:r>
            <w:r>
              <w:rPr>
                <w:noProof/>
                <w:webHidden/>
              </w:rPr>
              <w:t>52</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26" w:history="1">
            <w:r w:rsidRPr="00B708E3">
              <w:rPr>
                <w:rStyle w:val="Lienhypertexte"/>
                <w:noProof/>
              </w:rPr>
              <w:t>5.4 Les éléments à développer</w:t>
            </w:r>
            <w:r>
              <w:rPr>
                <w:noProof/>
                <w:webHidden/>
              </w:rPr>
              <w:tab/>
            </w:r>
            <w:r>
              <w:rPr>
                <w:noProof/>
                <w:webHidden/>
              </w:rPr>
              <w:fldChar w:fldCharType="begin"/>
            </w:r>
            <w:r>
              <w:rPr>
                <w:noProof/>
                <w:webHidden/>
              </w:rPr>
              <w:instrText xml:space="preserve"> PAGEREF _Toc207367726 \h </w:instrText>
            </w:r>
            <w:r>
              <w:rPr>
                <w:noProof/>
                <w:webHidden/>
              </w:rPr>
            </w:r>
            <w:r>
              <w:rPr>
                <w:noProof/>
                <w:webHidden/>
              </w:rPr>
              <w:fldChar w:fldCharType="separate"/>
            </w:r>
            <w:r>
              <w:rPr>
                <w:noProof/>
                <w:webHidden/>
              </w:rPr>
              <w:t>53</w:t>
            </w:r>
            <w:r>
              <w:rPr>
                <w:noProof/>
                <w:webHidden/>
              </w:rPr>
              <w:fldChar w:fldCharType="end"/>
            </w:r>
          </w:hyperlink>
        </w:p>
        <w:p w:rsidR="00AE7BE2" w:rsidRDefault="00AE7BE2">
          <w:pPr>
            <w:pStyle w:val="TM2"/>
            <w:tabs>
              <w:tab w:val="right" w:leader="dot" w:pos="8630"/>
            </w:tabs>
            <w:rPr>
              <w:rFonts w:asciiTheme="minorHAnsi" w:eastAsiaTheme="minorEastAsia" w:hAnsiTheme="minorHAnsi" w:cstheme="minorBidi"/>
              <w:noProof/>
              <w:sz w:val="22"/>
              <w:szCs w:val="22"/>
            </w:rPr>
          </w:pPr>
          <w:hyperlink w:anchor="_Toc207367727" w:history="1">
            <w:r w:rsidRPr="00B708E3">
              <w:rPr>
                <w:rStyle w:val="Lienhypertexte"/>
                <w:noProof/>
              </w:rPr>
              <w:t>5.5 Retour sur le sujet</w:t>
            </w:r>
            <w:r>
              <w:rPr>
                <w:noProof/>
                <w:webHidden/>
              </w:rPr>
              <w:tab/>
            </w:r>
            <w:r>
              <w:rPr>
                <w:noProof/>
                <w:webHidden/>
              </w:rPr>
              <w:fldChar w:fldCharType="begin"/>
            </w:r>
            <w:r>
              <w:rPr>
                <w:noProof/>
                <w:webHidden/>
              </w:rPr>
              <w:instrText xml:space="preserve"> PAGEREF _Toc207367727 \h </w:instrText>
            </w:r>
            <w:r>
              <w:rPr>
                <w:noProof/>
                <w:webHidden/>
              </w:rPr>
            </w:r>
            <w:r>
              <w:rPr>
                <w:noProof/>
                <w:webHidden/>
              </w:rPr>
              <w:fldChar w:fldCharType="separate"/>
            </w:r>
            <w:r>
              <w:rPr>
                <w:noProof/>
                <w:webHidden/>
              </w:rPr>
              <w:t>54</w:t>
            </w:r>
            <w:r>
              <w:rPr>
                <w:noProof/>
                <w:webHidden/>
              </w:rPr>
              <w:fldChar w:fldCharType="end"/>
            </w:r>
          </w:hyperlink>
        </w:p>
        <w:p w:rsidR="00AE7BE2" w:rsidRDefault="00AE7BE2">
          <w:pPr>
            <w:pStyle w:val="TM1"/>
            <w:tabs>
              <w:tab w:val="right" w:leader="dot" w:pos="8630"/>
            </w:tabs>
            <w:rPr>
              <w:rFonts w:asciiTheme="minorHAnsi" w:eastAsiaTheme="minorEastAsia" w:hAnsiTheme="minorHAnsi" w:cstheme="minorBidi"/>
              <w:noProof/>
              <w:sz w:val="22"/>
              <w:szCs w:val="22"/>
            </w:rPr>
          </w:pPr>
          <w:hyperlink w:anchor="_Toc207367728" w:history="1">
            <w:r w:rsidRPr="00B708E3">
              <w:rPr>
                <w:rStyle w:val="Lienhypertexte"/>
                <w:noProof/>
              </w:rPr>
              <w:t>Bibliographie</w:t>
            </w:r>
            <w:r>
              <w:rPr>
                <w:noProof/>
                <w:webHidden/>
              </w:rPr>
              <w:tab/>
            </w:r>
            <w:r>
              <w:rPr>
                <w:noProof/>
                <w:webHidden/>
              </w:rPr>
              <w:fldChar w:fldCharType="begin"/>
            </w:r>
            <w:r>
              <w:rPr>
                <w:noProof/>
                <w:webHidden/>
              </w:rPr>
              <w:instrText xml:space="preserve"> PAGEREF _Toc207367728 \h </w:instrText>
            </w:r>
            <w:r>
              <w:rPr>
                <w:noProof/>
                <w:webHidden/>
              </w:rPr>
            </w:r>
            <w:r>
              <w:rPr>
                <w:noProof/>
                <w:webHidden/>
              </w:rPr>
              <w:fldChar w:fldCharType="separate"/>
            </w:r>
            <w:r>
              <w:rPr>
                <w:noProof/>
                <w:webHidden/>
              </w:rPr>
              <w:t>55</w:t>
            </w:r>
            <w:r>
              <w:rPr>
                <w:noProof/>
                <w:webHidden/>
              </w:rPr>
              <w:fldChar w:fldCharType="end"/>
            </w:r>
          </w:hyperlink>
        </w:p>
        <w:p w:rsidR="00741C95" w:rsidRDefault="007678B1">
          <w:pPr>
            <w:rPr>
              <w:lang w:val="fr-FR"/>
            </w:rPr>
          </w:pPr>
          <w:r>
            <w:rPr>
              <w:lang w:val="fr-FR"/>
            </w:rPr>
            <w:fldChar w:fldCharType="end"/>
          </w:r>
        </w:p>
      </w:sdtContent>
    </w:sdt>
    <w:p w:rsidR="00741C95" w:rsidRDefault="00741C95" w:rsidP="006227DB">
      <w:pPr>
        <w:pStyle w:val="Titre1"/>
        <w:sectPr w:rsidR="00741C95" w:rsidSect="00D23716">
          <w:pgSz w:w="12240" w:h="15840"/>
          <w:pgMar w:top="1440" w:right="1800" w:bottom="1440" w:left="1800" w:header="720" w:footer="720" w:gutter="0"/>
          <w:cols w:space="720"/>
          <w:titlePg/>
          <w:docGrid w:linePitch="360"/>
        </w:sectPr>
      </w:pPr>
    </w:p>
    <w:p w:rsidR="006227DB" w:rsidRDefault="00817CB3" w:rsidP="001B316D">
      <w:pPr>
        <w:pStyle w:val="Titre1"/>
        <w:spacing w:line="360" w:lineRule="auto"/>
      </w:pPr>
      <w:bookmarkStart w:id="2" w:name="_Toc207367692"/>
      <w:r>
        <w:lastRenderedPageBreak/>
        <w:t>Sommaire</w:t>
      </w:r>
      <w:bookmarkEnd w:id="2"/>
    </w:p>
    <w:p w:rsidR="006227DB" w:rsidRDefault="00367F7B" w:rsidP="00D31B6D">
      <w:pPr>
        <w:spacing w:line="360" w:lineRule="auto"/>
        <w:jc w:val="both"/>
      </w:pPr>
      <w:r>
        <w:t>Selon la National Highway Traffic Safety Administration, il y a environ 100</w:t>
      </w:r>
      <w:r w:rsidR="001B316D">
        <w:t> 000 accidents de véhicule qui sont directement reliés à la somnolence au volant.  D’entre eux, 1 500 sont fatals et 71 000 occasionnent des blessures.</w:t>
      </w:r>
    </w:p>
    <w:p w:rsidR="001B316D" w:rsidRDefault="001B316D" w:rsidP="00D31B6D">
      <w:pPr>
        <w:spacing w:line="360" w:lineRule="auto"/>
        <w:jc w:val="both"/>
      </w:pPr>
      <w:r>
        <w:t>Ces nombres montrent qu’un système de détection de somnolence au volant pourrait être utile pour réduire considérablement le nombre d’accidents dû à la somnolence.</w:t>
      </w:r>
    </w:p>
    <w:p w:rsidR="00817CB3" w:rsidRDefault="001B316D" w:rsidP="00D31B6D">
      <w:pPr>
        <w:spacing w:line="360" w:lineRule="auto"/>
        <w:jc w:val="both"/>
      </w:pPr>
      <w:r>
        <w:t xml:space="preserve">Nous avons donc décidé de développer un système </w:t>
      </w:r>
      <w:r w:rsidR="00817CB3">
        <w:t xml:space="preserve">automatique basé sur l’analyse d’images vidéo </w:t>
      </w:r>
      <w:r>
        <w:t>pouvant aider à dét</w:t>
      </w:r>
      <w:r w:rsidR="00817CB3">
        <w:t>ecter la somnolence au volant.</w:t>
      </w:r>
    </w:p>
    <w:p w:rsidR="00817CB3" w:rsidRDefault="00817CB3" w:rsidP="00D31B6D">
      <w:pPr>
        <w:spacing w:line="360" w:lineRule="auto"/>
        <w:jc w:val="both"/>
      </w:pPr>
      <w:r>
        <w:t xml:space="preserve">Ce système permet la détection des yeux dans chacune des images, ainsi que leur position.  Chaque œil est ensuite analysé avec l’extraction des caractéristiques et </w:t>
      </w:r>
      <w:r w:rsidR="00CF0596">
        <w:t xml:space="preserve">ce </w:t>
      </w:r>
      <w:r>
        <w:t>dans le temps.  L’analyse est basée sur la position des yeux, la dimension des pupilles, le pourcentage d’ouverture des yeux et le temps moyen de fermeture des yeux.</w:t>
      </w:r>
    </w:p>
    <w:p w:rsidR="006D2F40" w:rsidRDefault="001B316D" w:rsidP="00D31B6D">
      <w:pPr>
        <w:spacing w:line="360" w:lineRule="auto"/>
        <w:jc w:val="both"/>
        <w:sectPr w:rsidR="006D2F40" w:rsidSect="00D23716">
          <w:pgSz w:w="12240" w:h="15840"/>
          <w:pgMar w:top="1440" w:right="1800" w:bottom="1440" w:left="1800" w:header="720" w:footer="720" w:gutter="0"/>
          <w:cols w:space="720"/>
          <w:titlePg/>
          <w:docGrid w:linePitch="360"/>
        </w:sectPr>
      </w:pPr>
      <w:r>
        <w:t>Ce système pourra éventuellement être installé dans les véhicules de transport terrestre pour aider les conducteurs qui pourraient représenter un danger potentiel.</w:t>
      </w:r>
    </w:p>
    <w:p w:rsidR="001B316D" w:rsidRDefault="006D2F40" w:rsidP="006D2F40">
      <w:pPr>
        <w:pStyle w:val="Titre1"/>
      </w:pPr>
      <w:bookmarkStart w:id="3" w:name="_Toc207367693"/>
      <w:r>
        <w:lastRenderedPageBreak/>
        <w:t>Table des figures</w:t>
      </w:r>
      <w:bookmarkEnd w:id="3"/>
    </w:p>
    <w:p w:rsidR="006D2F40" w:rsidRDefault="006D2F40" w:rsidP="006D2F40">
      <w:pPr>
        <w:tabs>
          <w:tab w:val="right" w:leader="dot" w:pos="8640"/>
        </w:tabs>
      </w:pPr>
      <w:r>
        <w:t>Figure 2.1 Distribution de la couleur de peau dans l’espace RG.</w:t>
      </w:r>
      <w:r>
        <w:tab/>
        <w:t>1</w:t>
      </w:r>
      <w:r w:rsidR="00692DF1">
        <w:t>1</w:t>
      </w:r>
    </w:p>
    <w:p w:rsidR="006D2F40" w:rsidRDefault="006D2F40" w:rsidP="006D2F40">
      <w:pPr>
        <w:tabs>
          <w:tab w:val="right" w:leader="dot" w:pos="8640"/>
        </w:tabs>
      </w:pPr>
      <w:r>
        <w:t>Figure 2.2 Distribution de la couleur de visages.</w:t>
      </w:r>
      <w:r>
        <w:tab/>
        <w:t>1</w:t>
      </w:r>
      <w:r w:rsidR="00692DF1">
        <w:t>1</w:t>
      </w:r>
    </w:p>
    <w:p w:rsidR="006D2F40" w:rsidRDefault="00CF0596" w:rsidP="006D2F40">
      <w:pPr>
        <w:tabs>
          <w:tab w:val="right" w:leader="dot" w:pos="8640"/>
        </w:tabs>
      </w:pPr>
      <w:r>
        <w:t xml:space="preserve">Figure 2.3 Diagramme représentant le fonctionnement du système de Peng et al </w:t>
      </w:r>
      <w:sdt>
        <w:sdtPr>
          <w:id w:val="1417460"/>
          <w:citation/>
        </w:sdtPr>
        <w:sdtContent>
          <w:fldSimple w:instr=" CITATION Pen \l 3084 ">
            <w:r w:rsidR="00AE7BE2">
              <w:rPr>
                <w:noProof/>
              </w:rPr>
              <w:t>(1)</w:t>
            </w:r>
          </w:fldSimple>
        </w:sdtContent>
      </w:sdt>
      <w:r>
        <w:tab/>
        <w:t>1</w:t>
      </w:r>
      <w:r w:rsidR="00692DF1">
        <w:t>2</w:t>
      </w:r>
    </w:p>
    <w:p w:rsidR="00CF0596" w:rsidRDefault="00CF0596" w:rsidP="006D2F40">
      <w:pPr>
        <w:tabs>
          <w:tab w:val="right" w:leader="dot" w:pos="8640"/>
        </w:tabs>
      </w:pPr>
      <w:r>
        <w:t>Figure 2.4 Système utilisé par Ji et Zhu</w:t>
      </w:r>
      <w:r w:rsidR="00AE7BE2">
        <w:t xml:space="preserve"> </w:t>
      </w:r>
      <w:sdt>
        <w:sdtPr>
          <w:id w:val="1417462"/>
          <w:citation/>
        </w:sdtPr>
        <w:sdtContent>
          <w:fldSimple w:instr=" CITATION JiQ02 \l 3084 ">
            <w:r w:rsidR="00AE7BE2">
              <w:rPr>
                <w:noProof/>
              </w:rPr>
              <w:t>(2)</w:t>
            </w:r>
          </w:fldSimple>
        </w:sdtContent>
      </w:sdt>
      <w:r>
        <w:t>.</w:t>
      </w:r>
      <w:r>
        <w:tab/>
        <w:t>1</w:t>
      </w:r>
      <w:r w:rsidR="00692DF1">
        <w:t>4</w:t>
      </w:r>
    </w:p>
    <w:p w:rsidR="00CF0596" w:rsidRDefault="00CF0596" w:rsidP="006D2F40">
      <w:pPr>
        <w:tabs>
          <w:tab w:val="right" w:leader="dot" w:pos="8640"/>
        </w:tabs>
      </w:pPr>
      <w:r>
        <w:t>Figure 2.5</w:t>
      </w:r>
      <w:r w:rsidRPr="00984092">
        <w:t xml:space="preserve"> </w:t>
      </w:r>
      <w:r>
        <w:t xml:space="preserve">Méthode </w:t>
      </w:r>
      <w:r w:rsidRPr="00984092">
        <w:t xml:space="preserve">d’éclairage </w:t>
      </w:r>
      <w:r>
        <w:t>alternative allumée/éteinte.</w:t>
      </w:r>
      <w:r>
        <w:tab/>
        <w:t>1</w:t>
      </w:r>
      <w:r w:rsidR="00692DF1">
        <w:t>4</w:t>
      </w:r>
    </w:p>
    <w:p w:rsidR="00CF0596" w:rsidRDefault="00CF0596" w:rsidP="006D2F40">
      <w:pPr>
        <w:tabs>
          <w:tab w:val="right" w:leader="dot" w:pos="8640"/>
        </w:tabs>
      </w:pPr>
      <w:r>
        <w:t>Figure 2.6 Diagramme représentant le flux des processus de détection des yeux.</w:t>
      </w:r>
      <w:r>
        <w:tab/>
        <w:t>1</w:t>
      </w:r>
      <w:r w:rsidR="00692DF1">
        <w:t>5</w:t>
      </w:r>
    </w:p>
    <w:p w:rsidR="00692DF1" w:rsidRDefault="00692DF1" w:rsidP="006D2F40">
      <w:pPr>
        <w:tabs>
          <w:tab w:val="right" w:leader="dot" w:pos="8640"/>
        </w:tabs>
      </w:pPr>
      <w:r>
        <w:t>Figure 2.7 Cas où le conducteur est vigilant.</w:t>
      </w:r>
      <w:r w:rsidR="00ED7471">
        <w:tab/>
        <w:t>16</w:t>
      </w:r>
    </w:p>
    <w:p w:rsidR="00ED7471" w:rsidRDefault="00ED7471" w:rsidP="00ED7471">
      <w:pPr>
        <w:tabs>
          <w:tab w:val="right" w:leader="dot" w:pos="8640"/>
        </w:tabs>
      </w:pPr>
      <w:r>
        <w:t>Figure 2.8 Cas où le conducteur est nerveux.</w:t>
      </w:r>
      <w:r>
        <w:tab/>
        <w:t>16</w:t>
      </w:r>
    </w:p>
    <w:p w:rsidR="00ED7471" w:rsidRDefault="00ED7471" w:rsidP="00ED7471">
      <w:pPr>
        <w:tabs>
          <w:tab w:val="right" w:leader="dot" w:pos="8640"/>
        </w:tabs>
      </w:pPr>
      <w:r>
        <w:t>Figure 2.9 Cas où le conducteur est somnolent.</w:t>
      </w:r>
      <w:r>
        <w:tab/>
        <w:t>17</w:t>
      </w:r>
    </w:p>
    <w:p w:rsidR="00ED7471" w:rsidRDefault="00ED7471" w:rsidP="00ED7471">
      <w:pPr>
        <w:tabs>
          <w:tab w:val="right" w:leader="dot" w:pos="8640"/>
        </w:tabs>
      </w:pPr>
      <w:r>
        <w:t>Figure 2.10 Génération des images synthétiques à partir de l’image originale..</w:t>
      </w:r>
      <w:r>
        <w:tab/>
        <w:t>18</w:t>
      </w:r>
    </w:p>
    <w:p w:rsidR="00ED7471" w:rsidRDefault="00ED7471" w:rsidP="00ED7471">
      <w:pPr>
        <w:tabs>
          <w:tab w:val="right" w:leader="dot" w:pos="8640"/>
        </w:tabs>
      </w:pPr>
      <w:r>
        <w:t>Figure 2.11</w:t>
      </w:r>
      <w:r w:rsidR="00AE7BE2">
        <w:t xml:space="preserve"> Exemple d’image de Purkinje </w:t>
      </w:r>
      <w:sdt>
        <w:sdtPr>
          <w:id w:val="1417463"/>
          <w:citation/>
        </w:sdtPr>
        <w:sdtContent>
          <w:fldSimple w:instr=" CITATION Ohn03 \l 3084 ">
            <w:r w:rsidR="00AE7BE2">
              <w:rPr>
                <w:noProof/>
              </w:rPr>
              <w:t>(3)</w:t>
            </w:r>
          </w:fldSimple>
        </w:sdtContent>
      </w:sdt>
      <w:r>
        <w:t>.</w:t>
      </w:r>
      <w:r>
        <w:tab/>
        <w:t>1</w:t>
      </w:r>
      <w:r w:rsidR="00534561">
        <w:t>9</w:t>
      </w:r>
    </w:p>
    <w:p w:rsidR="00ED7471" w:rsidRDefault="00ED7471" w:rsidP="00ED7471">
      <w:pPr>
        <w:tabs>
          <w:tab w:val="right" w:leader="dot" w:pos="8640"/>
        </w:tabs>
      </w:pPr>
      <w:r>
        <w:t>Figure 2.12 Ima</w:t>
      </w:r>
      <w:r w:rsidR="00AE7BE2">
        <w:t xml:space="preserve">ge de Purkinje produite par </w:t>
      </w:r>
      <w:sdt>
        <w:sdtPr>
          <w:id w:val="1417464"/>
          <w:citation/>
        </w:sdtPr>
        <w:sdtContent>
          <w:fldSimple w:instr=" CITATION Pér \l 3084 ">
            <w:r w:rsidR="00AE7BE2">
              <w:rPr>
                <w:noProof/>
              </w:rPr>
              <w:t>(4)</w:t>
            </w:r>
          </w:fldSimple>
        </w:sdtContent>
      </w:sdt>
      <w:r>
        <w:t>.</w:t>
      </w:r>
      <w:r>
        <w:tab/>
        <w:t>19</w:t>
      </w:r>
    </w:p>
    <w:p w:rsidR="00225D50" w:rsidRDefault="00225D50" w:rsidP="00ED7471">
      <w:pPr>
        <w:tabs>
          <w:tab w:val="right" w:leader="dot" w:pos="8640"/>
        </w:tabs>
        <w:ind w:left="142" w:hanging="142"/>
      </w:pPr>
      <w:r>
        <w:t>Figure 3.1 Exemple d’affichage obtenu</w:t>
      </w:r>
      <w:r w:rsidR="00ED7471">
        <w:t xml:space="preserve"> suite à l’application de l’algorithme de Lucas-Kanade pour le suivi des caractéristiques</w:t>
      </w:r>
      <w:r>
        <w:t>.</w:t>
      </w:r>
      <w:r>
        <w:tab/>
        <w:t>22</w:t>
      </w:r>
    </w:p>
    <w:p w:rsidR="00ED7471" w:rsidRDefault="00ED7471" w:rsidP="00ED7471">
      <w:pPr>
        <w:tabs>
          <w:tab w:val="right" w:leader="dot" w:pos="8640"/>
        </w:tabs>
        <w:ind w:left="142" w:hanging="142"/>
      </w:pPr>
      <w:r>
        <w:t>Figure 3.2 Diagramme de la prise de décision du système.</w:t>
      </w:r>
      <w:r>
        <w:tab/>
        <w:t>24</w:t>
      </w:r>
    </w:p>
    <w:p w:rsidR="00ED7471" w:rsidRDefault="00ED7471" w:rsidP="00ED7471">
      <w:pPr>
        <w:tabs>
          <w:tab w:val="right" w:leader="dot" w:pos="8640"/>
        </w:tabs>
        <w:ind w:left="142" w:hanging="142"/>
      </w:pPr>
      <w:r>
        <w:t xml:space="preserve">Figure 3.3 </w:t>
      </w:r>
      <w:r w:rsidRPr="004641B4">
        <w:t xml:space="preserve">Image </w:t>
      </w:r>
      <w:r>
        <w:t>de prétraitement avec un filtre de Sobel.</w:t>
      </w:r>
      <w:r>
        <w:tab/>
        <w:t>27</w:t>
      </w:r>
    </w:p>
    <w:p w:rsidR="00ED7471" w:rsidRDefault="00ED7471" w:rsidP="00ED7471">
      <w:pPr>
        <w:tabs>
          <w:tab w:val="right" w:leader="dot" w:pos="8640"/>
        </w:tabs>
        <w:ind w:left="142" w:hanging="142"/>
      </w:pPr>
      <w:r>
        <w:t>Figure 3.4 Ordinogramme de la localisation des pupilles.</w:t>
      </w:r>
      <w:r>
        <w:tab/>
        <w:t>28</w:t>
      </w:r>
    </w:p>
    <w:p w:rsidR="00ED7471" w:rsidRDefault="00ED7471" w:rsidP="00ED7471">
      <w:pPr>
        <w:tabs>
          <w:tab w:val="right" w:leader="dot" w:pos="8640"/>
        </w:tabs>
        <w:ind w:left="142" w:hanging="142"/>
      </w:pPr>
      <w:r>
        <w:t>Figure 3.5 Localisation de la région des yeux.</w:t>
      </w:r>
      <w:r>
        <w:tab/>
        <w:t>29</w:t>
      </w:r>
    </w:p>
    <w:p w:rsidR="00ED7471" w:rsidRDefault="00ED7471" w:rsidP="00ED7471">
      <w:pPr>
        <w:tabs>
          <w:tab w:val="right" w:leader="dot" w:pos="8640"/>
        </w:tabs>
        <w:ind w:left="142" w:hanging="142"/>
      </w:pPr>
      <w:r>
        <w:t>Figure 3.6 Localisation de chaque œil.</w:t>
      </w:r>
      <w:r>
        <w:tab/>
        <w:t>30</w:t>
      </w:r>
    </w:p>
    <w:p w:rsidR="00ED7471" w:rsidRDefault="00951975" w:rsidP="00ED7471">
      <w:pPr>
        <w:tabs>
          <w:tab w:val="right" w:leader="dot" w:pos="8640"/>
        </w:tabs>
        <w:ind w:left="142" w:hanging="142"/>
      </w:pPr>
      <w:r>
        <w:t>Figure 3.7 Localisation du centre de la pupille.</w:t>
      </w:r>
      <w:r>
        <w:tab/>
        <w:t>31</w:t>
      </w:r>
    </w:p>
    <w:p w:rsidR="00951975" w:rsidRDefault="00951975" w:rsidP="00ED7471">
      <w:pPr>
        <w:tabs>
          <w:tab w:val="right" w:leader="dot" w:pos="8640"/>
        </w:tabs>
        <w:ind w:left="142" w:hanging="142"/>
      </w:pPr>
      <w:r w:rsidRPr="00951975">
        <w:t>Figure 3.8 Image résultante à la suite de la détection des yeux.</w:t>
      </w:r>
      <w:r>
        <w:tab/>
        <w:t>31</w:t>
      </w:r>
    </w:p>
    <w:p w:rsidR="00951975" w:rsidRDefault="00951975" w:rsidP="00ED7471">
      <w:pPr>
        <w:tabs>
          <w:tab w:val="right" w:leader="dot" w:pos="8640"/>
        </w:tabs>
        <w:ind w:left="142" w:hanging="142"/>
      </w:pPr>
      <w:r>
        <w:t>Figure 3.9 Images montrant l’œil gauche ouvert et l’histogramme associé.</w:t>
      </w:r>
      <w:r>
        <w:tab/>
        <w:t>33</w:t>
      </w:r>
    </w:p>
    <w:p w:rsidR="00951975" w:rsidRDefault="00951975" w:rsidP="00951975">
      <w:pPr>
        <w:tabs>
          <w:tab w:val="right" w:leader="dot" w:pos="8640"/>
        </w:tabs>
        <w:ind w:left="142" w:hanging="142"/>
      </w:pPr>
      <w:r>
        <w:t>Figure 3.10 Images montrant l’œil gauche fermé et l’histogramme associé.</w:t>
      </w:r>
      <w:r>
        <w:tab/>
        <w:t>34</w:t>
      </w:r>
    </w:p>
    <w:p w:rsidR="00951975" w:rsidRDefault="00951975" w:rsidP="00951975">
      <w:pPr>
        <w:tabs>
          <w:tab w:val="right" w:leader="dot" w:pos="8640"/>
        </w:tabs>
        <w:ind w:left="142" w:hanging="142"/>
      </w:pPr>
      <w:r>
        <w:t>Figure 3.11 Images montrant l’œil gauche mi-clos.</w:t>
      </w:r>
      <w:r>
        <w:tab/>
        <w:t>35</w:t>
      </w:r>
    </w:p>
    <w:p w:rsidR="00951975" w:rsidRDefault="00951975" w:rsidP="00951975">
      <w:pPr>
        <w:tabs>
          <w:tab w:val="right" w:leader="dot" w:pos="8640"/>
        </w:tabs>
        <w:ind w:left="142" w:hanging="142"/>
      </w:pPr>
      <w:r w:rsidRPr="00951975">
        <w:t>Figure 3.1</w:t>
      </w:r>
      <w:r>
        <w:t>2</w:t>
      </w:r>
      <w:r w:rsidRPr="00951975">
        <w:t xml:space="preserve"> Images montrant l’œil gauche ouvert d’un second sujet</w:t>
      </w:r>
      <w:r>
        <w:t>.</w:t>
      </w:r>
      <w:r>
        <w:tab/>
        <w:t>36</w:t>
      </w:r>
    </w:p>
    <w:p w:rsidR="00951975" w:rsidRDefault="00951975" w:rsidP="00ED7471">
      <w:pPr>
        <w:tabs>
          <w:tab w:val="right" w:leader="dot" w:pos="8640"/>
        </w:tabs>
        <w:ind w:left="142" w:hanging="142"/>
      </w:pPr>
      <w:r w:rsidRPr="00951975">
        <w:t>Figure 3.13 Exemple de graphique d’un AECS normal.</w:t>
      </w:r>
      <w:r>
        <w:tab/>
        <w:t>37</w:t>
      </w:r>
    </w:p>
    <w:p w:rsidR="00225D50" w:rsidRDefault="00737C2F" w:rsidP="006D2F40">
      <w:pPr>
        <w:tabs>
          <w:tab w:val="right" w:leader="dot" w:pos="8640"/>
        </w:tabs>
      </w:pPr>
      <w:r w:rsidRPr="00737C2F">
        <w:t>Figure 3.14 AECS d’une personne somnolente.</w:t>
      </w:r>
      <w:r>
        <w:tab/>
        <w:t>38</w:t>
      </w:r>
    </w:p>
    <w:p w:rsidR="00737C2F" w:rsidRDefault="00737C2F" w:rsidP="006D2F40">
      <w:pPr>
        <w:tabs>
          <w:tab w:val="right" w:leader="dot" w:pos="8640"/>
        </w:tabs>
      </w:pPr>
      <w:r w:rsidRPr="00737C2F">
        <w:t>Figure 4.1 Graphique montrant la position XY des pupilles</w:t>
      </w:r>
      <w:r>
        <w:tab/>
        <w:t>41</w:t>
      </w:r>
    </w:p>
    <w:p w:rsidR="00737C2F" w:rsidRDefault="00737C2F" w:rsidP="006D2F40">
      <w:pPr>
        <w:tabs>
          <w:tab w:val="right" w:leader="dot" w:pos="8640"/>
        </w:tabs>
      </w:pPr>
      <w:r w:rsidRPr="00737C2F">
        <w:t>Figure 4.2 Images montrant le cond</w:t>
      </w:r>
      <w:r>
        <w:t>ucteur regardant vers l’avant.</w:t>
      </w:r>
      <w:r>
        <w:tab/>
        <w:t>42</w:t>
      </w:r>
    </w:p>
    <w:p w:rsidR="00737C2F" w:rsidRDefault="00737C2F" w:rsidP="006D2F40">
      <w:pPr>
        <w:tabs>
          <w:tab w:val="right" w:leader="dot" w:pos="8640"/>
        </w:tabs>
      </w:pPr>
      <w:r w:rsidRPr="00737C2F">
        <w:t>Figure 4.3 Images montrant le conducteur regardant vers la gauche</w:t>
      </w:r>
      <w:r>
        <w:tab/>
        <w:t>43</w:t>
      </w:r>
    </w:p>
    <w:p w:rsidR="00737C2F" w:rsidRDefault="00737C2F" w:rsidP="006D2F40">
      <w:pPr>
        <w:tabs>
          <w:tab w:val="right" w:leader="dot" w:pos="8640"/>
        </w:tabs>
      </w:pPr>
      <w:r>
        <w:t>Figure 4.4 Images des histogrammes lorsque l’œil est ouvert.</w:t>
      </w:r>
      <w:r>
        <w:tab/>
        <w:t>45</w:t>
      </w:r>
    </w:p>
    <w:p w:rsidR="00737C2F" w:rsidRDefault="00737C2F" w:rsidP="006D2F40">
      <w:pPr>
        <w:tabs>
          <w:tab w:val="right" w:leader="dot" w:pos="8640"/>
        </w:tabs>
      </w:pPr>
      <w:r>
        <w:t>Figure 4.5 Images montrant l’histogramme lorsque l’œil est mi-clos.</w:t>
      </w:r>
      <w:r>
        <w:tab/>
        <w:t>46</w:t>
      </w:r>
    </w:p>
    <w:p w:rsidR="00737C2F" w:rsidRDefault="00737C2F" w:rsidP="006D2F40">
      <w:pPr>
        <w:tabs>
          <w:tab w:val="right" w:leader="dot" w:pos="8640"/>
        </w:tabs>
      </w:pPr>
      <w:r>
        <w:t>F</w:t>
      </w:r>
      <w:r w:rsidR="00F90F7D">
        <w:t>igure 4.6 Images montrant le conducteur regardant dans le rétroviseur arrière.</w:t>
      </w:r>
      <w:r w:rsidR="00F90F7D">
        <w:tab/>
        <w:t>4</w:t>
      </w:r>
      <w:r w:rsidR="00963B2E">
        <w:t>9</w:t>
      </w:r>
    </w:p>
    <w:p w:rsidR="00F90F7D" w:rsidRDefault="00F90F7D" w:rsidP="006D2F40">
      <w:pPr>
        <w:tabs>
          <w:tab w:val="right" w:leader="dot" w:pos="8640"/>
        </w:tabs>
      </w:pPr>
      <w:r>
        <w:t>Figure 4.7 Image montrant l’effet « œil</w:t>
      </w:r>
      <w:r w:rsidR="00963B2E">
        <w:t xml:space="preserve"> de chat » diminué.</w:t>
      </w:r>
      <w:r w:rsidR="00963B2E">
        <w:tab/>
        <w:t>50</w:t>
      </w:r>
    </w:p>
    <w:p w:rsidR="00F90F7D" w:rsidRDefault="00F90F7D" w:rsidP="006D2F40">
      <w:pPr>
        <w:tabs>
          <w:tab w:val="right" w:leader="dot" w:pos="8640"/>
        </w:tabs>
      </w:pPr>
      <w:r>
        <w:t xml:space="preserve">Figure 5.1 Perte de qualité due à </w:t>
      </w:r>
      <w:r w:rsidR="00963B2E">
        <w:t>l’effet interlacé des images.</w:t>
      </w:r>
      <w:r w:rsidR="00963B2E">
        <w:tab/>
        <w:t>52</w:t>
      </w:r>
    </w:p>
    <w:p w:rsidR="00225D50" w:rsidRDefault="00225D50" w:rsidP="00225D50"/>
    <w:p w:rsidR="006D2F40" w:rsidRDefault="006D2F40" w:rsidP="006D2F40">
      <w:pPr>
        <w:tabs>
          <w:tab w:val="right" w:leader="dot" w:pos="8640"/>
        </w:tabs>
      </w:pPr>
    </w:p>
    <w:p w:rsidR="006D2F40" w:rsidRPr="001B316D" w:rsidRDefault="006D2F40" w:rsidP="006D2F40">
      <w:pPr>
        <w:tabs>
          <w:tab w:val="right" w:leader="dot" w:pos="8640"/>
        </w:tabs>
        <w:sectPr w:rsidR="006D2F40" w:rsidRPr="001B316D" w:rsidSect="00D23716">
          <w:pgSz w:w="12240" w:h="15840"/>
          <w:pgMar w:top="1440" w:right="1800" w:bottom="1440" w:left="1800" w:header="720" w:footer="720" w:gutter="0"/>
          <w:cols w:space="720"/>
          <w:titlePg/>
          <w:docGrid w:linePitch="360"/>
        </w:sectPr>
      </w:pPr>
    </w:p>
    <w:p w:rsidR="000303E9" w:rsidRDefault="00FE57E4" w:rsidP="00F743AC">
      <w:pPr>
        <w:pStyle w:val="Titre1"/>
        <w:spacing w:line="360" w:lineRule="auto"/>
      </w:pPr>
      <w:bookmarkStart w:id="4" w:name="_Toc207367694"/>
      <w:r>
        <w:lastRenderedPageBreak/>
        <w:t xml:space="preserve">Chapitre 1 - </w:t>
      </w:r>
      <w:r w:rsidR="000303E9">
        <w:t>Introduction</w:t>
      </w:r>
      <w:bookmarkEnd w:id="4"/>
    </w:p>
    <w:p w:rsidR="00841C5E" w:rsidRDefault="00841C5E" w:rsidP="00D31B6D">
      <w:pPr>
        <w:spacing w:line="360" w:lineRule="auto"/>
        <w:jc w:val="both"/>
      </w:pPr>
      <w:r>
        <w:t>De nos jours</w:t>
      </w:r>
      <w:r w:rsidRPr="004309F5">
        <w:t xml:space="preserve">, </w:t>
      </w:r>
      <w:r>
        <w:t>le transport terrestre</w:t>
      </w:r>
      <w:r w:rsidR="00037F73">
        <w:t xml:space="preserve"> par automobiles, camions par exemple</w:t>
      </w:r>
      <w:r>
        <w:t xml:space="preserve"> est essentiel au bon </w:t>
      </w:r>
      <w:r w:rsidR="00037F73">
        <w:t>fonctionnement</w:t>
      </w:r>
      <w:r>
        <w:t xml:space="preserve"> de la société.  Principalement à cause de la quantité de biens transportée d’un point à un autre en utilisant ce moyen de transport. Aussi, c’est l’une des méthodes les plus faciles et les plus économiques pour se déplacer. Peu de formation est nécessaire pour </w:t>
      </w:r>
      <w:r w:rsidR="00C66A46">
        <w:t>opérer avec</w:t>
      </w:r>
      <w:r>
        <w:t xml:space="preserve"> ce type de transport. Sachant cela, on peut facilement déduire que si l’utilisation est simple ainsi que le prix est relativement faible, cela sera le moyen de transport le plus répandu sur la planète par la masse. Emportant ainsi son lot de conducteur</w:t>
      </w:r>
      <w:r w:rsidR="00C66A46">
        <w:t>s</w:t>
      </w:r>
      <w:r>
        <w:t xml:space="preserve"> qui </w:t>
      </w:r>
      <w:r w:rsidR="00C66A46">
        <w:t>sont</w:t>
      </w:r>
      <w:r>
        <w:t xml:space="preserve"> plus ou moins avisé</w:t>
      </w:r>
      <w:r w:rsidR="00C66A46">
        <w:t>s</w:t>
      </w:r>
      <w:r>
        <w:t xml:space="preserve"> des bonnes méthodes de conduite. </w:t>
      </w:r>
    </w:p>
    <w:p w:rsidR="00841C5E" w:rsidRDefault="00841C5E" w:rsidP="00D31B6D">
      <w:pPr>
        <w:spacing w:line="360" w:lineRule="auto"/>
        <w:jc w:val="both"/>
      </w:pPr>
    </w:p>
    <w:p w:rsidR="000303E9" w:rsidRDefault="005E5656" w:rsidP="00D31B6D">
      <w:pPr>
        <w:spacing w:line="360" w:lineRule="auto"/>
        <w:jc w:val="both"/>
      </w:pPr>
      <w:r>
        <w:t xml:space="preserve">Depuis l’invention de la voiture, </w:t>
      </w:r>
      <w:r w:rsidR="004075A1" w:rsidRPr="004075A1">
        <w:t xml:space="preserve">la circulation routière n’a cessé d’augmenter avec pour </w:t>
      </w:r>
      <w:r w:rsidR="004075A1">
        <w:t>conséquence</w:t>
      </w:r>
      <w:r w:rsidR="004075A1" w:rsidRPr="004075A1">
        <w:t xml:space="preserve"> une augmentation des risques et des accidents</w:t>
      </w:r>
      <w:r w:rsidR="00690EEF">
        <w:t xml:space="preserve">. </w:t>
      </w:r>
      <w:r w:rsidR="0035429C">
        <w:t xml:space="preserve">Ainsi les innovations technologiques pour rendre ces bêtes </w:t>
      </w:r>
      <w:r w:rsidR="00206B56">
        <w:t xml:space="preserve">mécaniques </w:t>
      </w:r>
      <w:r w:rsidR="0035429C">
        <w:t>plus sécuritaires suivent la tendance des marchés.</w:t>
      </w:r>
    </w:p>
    <w:p w:rsidR="00841C5E" w:rsidRDefault="00841C5E" w:rsidP="00D31B6D">
      <w:pPr>
        <w:spacing w:line="360" w:lineRule="auto"/>
        <w:jc w:val="both"/>
      </w:pPr>
    </w:p>
    <w:p w:rsidR="007530D1" w:rsidRDefault="007530D1" w:rsidP="00D31B6D">
      <w:pPr>
        <w:spacing w:line="360" w:lineRule="auto"/>
        <w:jc w:val="both"/>
      </w:pPr>
      <w:r>
        <w:t>Malgré l’avancement dans le domaine du transport, plusieurs éléments de sécurité sont encore manquants</w:t>
      </w:r>
      <w:r w:rsidR="00690EEF">
        <w:t xml:space="preserve">. </w:t>
      </w:r>
      <w:r>
        <w:t>Il y a encore beaucoup d’accidents dans le domaine des transport</w:t>
      </w:r>
      <w:r w:rsidR="00690EEF">
        <w:t>s</w:t>
      </w:r>
      <w:r>
        <w:t xml:space="preserve"> et ce surtout au niveau du transport terrestre.</w:t>
      </w:r>
      <w:r w:rsidR="00690EEF">
        <w:t xml:space="preserve"> Une des causes d’accidents est l’inattention du conducteur.  Cette dernière ne possède pas encore, du moins au niveau commercial</w:t>
      </w:r>
      <w:r w:rsidR="00841C5E">
        <w:t xml:space="preserve"> et</w:t>
      </w:r>
      <w:r w:rsidR="00690EEF">
        <w:t xml:space="preserve"> à grande échelle, de système</w:t>
      </w:r>
      <w:r w:rsidR="00C66A46">
        <w:t>s</w:t>
      </w:r>
      <w:r w:rsidR="00690EEF">
        <w:t xml:space="preserve"> permettant de la prévenir.</w:t>
      </w:r>
    </w:p>
    <w:p w:rsidR="00690EEF" w:rsidRDefault="00690EEF" w:rsidP="00D31B6D">
      <w:pPr>
        <w:spacing w:line="360" w:lineRule="auto"/>
        <w:jc w:val="both"/>
      </w:pPr>
      <w:r>
        <w:t xml:space="preserve">Il y a plusieurs causes à l’inattention </w:t>
      </w:r>
      <w:r w:rsidR="00C66A46">
        <w:t xml:space="preserve">comme par exemple </w:t>
      </w:r>
      <w:r>
        <w:t>la radio, le téléphone, les enfants n’en sont que quelques-uns.  Ces derniers sont d’ordre environnemental. Le conducteur peut aussi être sous l’influence de médicament</w:t>
      </w:r>
      <w:r w:rsidR="00C66A46">
        <w:t>s</w:t>
      </w:r>
      <w:r>
        <w:t xml:space="preserve">, </w:t>
      </w:r>
      <w:r w:rsidR="00C66A46">
        <w:t>d’</w:t>
      </w:r>
      <w:r>
        <w:t xml:space="preserve">alcool, </w:t>
      </w:r>
      <w:r w:rsidR="00C66A46">
        <w:t xml:space="preserve">de </w:t>
      </w:r>
      <w:r>
        <w:t>drogue</w:t>
      </w:r>
      <w:r w:rsidR="00C66A46">
        <w:t>s</w:t>
      </w:r>
      <w:r>
        <w:t xml:space="preserve"> ou encore tout simplement </w:t>
      </w:r>
      <w:r w:rsidR="00C66A46">
        <w:t>somnolant</w:t>
      </w:r>
      <w:r>
        <w:t>. On parle ici d’inattention due à l’état de la personne.</w:t>
      </w:r>
    </w:p>
    <w:p w:rsidR="00690EEF" w:rsidRDefault="00690EEF" w:rsidP="00D31B6D">
      <w:pPr>
        <w:spacing w:line="360" w:lineRule="auto"/>
        <w:jc w:val="both"/>
      </w:pPr>
      <w:r>
        <w:t xml:space="preserve">La somnolence est un des états </w:t>
      </w:r>
      <w:r w:rsidR="00891914">
        <w:t>de la personne q</w:t>
      </w:r>
      <w:r w:rsidR="00841C5E">
        <w:t xml:space="preserve">ue nous avons décidé d’attaquer </w:t>
      </w:r>
      <w:r w:rsidR="00C66A46">
        <w:t>dans le cadre</w:t>
      </w:r>
      <w:r w:rsidR="00841C5E">
        <w:t xml:space="preserve"> cette maîtrise.</w:t>
      </w:r>
    </w:p>
    <w:p w:rsidR="002C1C57" w:rsidRDefault="002C1C57" w:rsidP="00D31B6D">
      <w:pPr>
        <w:spacing w:line="360" w:lineRule="auto"/>
        <w:jc w:val="both"/>
      </w:pPr>
    </w:p>
    <w:p w:rsidR="002C1C57" w:rsidRDefault="002C1C57" w:rsidP="00D31B6D">
      <w:pPr>
        <w:spacing w:line="360" w:lineRule="auto"/>
        <w:jc w:val="both"/>
      </w:pPr>
      <w:r>
        <w:t xml:space="preserve">Au début de ce mémoire, </w:t>
      </w:r>
      <w:r w:rsidR="00C66A46">
        <w:t>j’e</w:t>
      </w:r>
      <w:r>
        <w:t>xpliquera</w:t>
      </w:r>
      <w:r w:rsidR="00C66A46">
        <w:t>i</w:t>
      </w:r>
      <w:r>
        <w:t xml:space="preserve"> en quoi consiste la somnolence ainsi que les </w:t>
      </w:r>
      <w:r w:rsidR="00C66A46">
        <w:t xml:space="preserve">diverses </w:t>
      </w:r>
      <w:r>
        <w:t xml:space="preserve">statistiques d’accident qui lui sont attribuées, </w:t>
      </w:r>
      <w:r w:rsidR="00C66A46">
        <w:t>je</w:t>
      </w:r>
      <w:r>
        <w:t xml:space="preserve"> fera</w:t>
      </w:r>
      <w:r w:rsidR="00C66A46">
        <w:t>i</w:t>
      </w:r>
      <w:r>
        <w:t xml:space="preserve"> un survol de </w:t>
      </w:r>
      <w:r w:rsidR="00C66A46">
        <w:t>la littérature</w:t>
      </w:r>
      <w:r>
        <w:t xml:space="preserve"> dans le domaine de la détection de la somnolence au volant ainsi que le suivi </w:t>
      </w:r>
      <w:r w:rsidR="00C66A46">
        <w:t xml:space="preserve">automatique </w:t>
      </w:r>
      <w:r>
        <w:lastRenderedPageBreak/>
        <w:t xml:space="preserve">des yeux – c’est un domaine de recherche qui est nécessaire à la détection de somnolence dans notre cas – </w:t>
      </w:r>
      <w:r w:rsidR="00C66A46">
        <w:t xml:space="preserve">je présenterai </w:t>
      </w:r>
      <w:r>
        <w:t xml:space="preserve">aussi des comparatifs entre les différentes recherches.  Après cette première partie, </w:t>
      </w:r>
      <w:r w:rsidR="00817CB3">
        <w:t>j’exposerai le modèle développé</w:t>
      </w:r>
      <w:r>
        <w:t xml:space="preserve"> au cours de cette maîtrise avec les différentes solutions </w:t>
      </w:r>
      <w:r w:rsidR="00817CB3">
        <w:t>expérimentées</w:t>
      </w:r>
      <w:r>
        <w:t>, la méthode préconisée actuellement sera décrite et ainsi que les résultats obtenus.</w:t>
      </w:r>
      <w:r w:rsidR="00817CB3">
        <w:t xml:space="preserve">  Une discussion sur les résultats obtenus sera ensuite présentée.</w:t>
      </w:r>
      <w:r>
        <w:t xml:space="preserve">  </w:t>
      </w:r>
      <w:r w:rsidR="00817CB3">
        <w:t>Je conclurai</w:t>
      </w:r>
      <w:r>
        <w:t xml:space="preserve"> le tout avec les aspects manquants</w:t>
      </w:r>
      <w:r w:rsidR="00817CB3">
        <w:t xml:space="preserve"> au système actuel</w:t>
      </w:r>
      <w:r>
        <w:t>, les points qui pourraient être nécessaire d’améliorer et en</w:t>
      </w:r>
      <w:r w:rsidR="00817CB3">
        <w:t>fin avec un retour sur le sujet et les aspects novateurs.</w:t>
      </w:r>
    </w:p>
    <w:p w:rsidR="00891914" w:rsidRDefault="00891914" w:rsidP="00841C5E">
      <w:pPr>
        <w:spacing w:line="360" w:lineRule="auto"/>
      </w:pPr>
    </w:p>
    <w:p w:rsidR="00891914" w:rsidRDefault="00FE57E4" w:rsidP="00FE57E4">
      <w:pPr>
        <w:pStyle w:val="Titre2"/>
      </w:pPr>
      <w:bookmarkStart w:id="5" w:name="_Toc207367695"/>
      <w:r>
        <w:t xml:space="preserve">1.1 </w:t>
      </w:r>
      <w:r w:rsidR="00891914">
        <w:t>La somnolence</w:t>
      </w:r>
      <w:bookmarkEnd w:id="5"/>
    </w:p>
    <w:p w:rsidR="00B0701D" w:rsidRDefault="00B0701D" w:rsidP="00D31B6D">
      <w:pPr>
        <w:spacing w:line="360" w:lineRule="auto"/>
        <w:jc w:val="both"/>
      </w:pPr>
      <w:r>
        <w:t>La somnolence est un état qui précède le sommeil ou encore un fort désire de sommeil. La somnolence peut être dangereuse lorsqu’un certain niveau de concentration est nécessaire telle que la conduite.</w:t>
      </w:r>
    </w:p>
    <w:p w:rsidR="00D53148" w:rsidRDefault="00D53148" w:rsidP="00D31B6D">
      <w:pPr>
        <w:spacing w:line="360" w:lineRule="auto"/>
        <w:jc w:val="both"/>
      </w:pPr>
      <w:r>
        <w:t xml:space="preserve">La somnolence n’est pas seulement ressentie lorsqu’il y a de la fatigue, mais elle peut l’être lorsque la personne est sous l’influence de drogues, médicaments ou </w:t>
      </w:r>
      <w:r w:rsidR="00817CB3">
        <w:t>d’</w:t>
      </w:r>
      <w:r>
        <w:t>alcool.</w:t>
      </w:r>
    </w:p>
    <w:p w:rsidR="00B0701D" w:rsidRDefault="00B0701D" w:rsidP="00D31B6D">
      <w:pPr>
        <w:spacing w:line="360" w:lineRule="auto"/>
        <w:jc w:val="both"/>
      </w:pPr>
      <w:r>
        <w:t xml:space="preserve"> </w:t>
      </w:r>
    </w:p>
    <w:p w:rsidR="00891914" w:rsidRDefault="00891914" w:rsidP="00D31B6D">
      <w:pPr>
        <w:spacing w:line="360" w:lineRule="auto"/>
        <w:jc w:val="both"/>
      </w:pPr>
      <w:r>
        <w:t xml:space="preserve">Selon le Federal Highway Administration (FHWA), </w:t>
      </w:r>
      <w:r w:rsidR="00C707FD">
        <w:t xml:space="preserve">entre 40% et 60% </w:t>
      </w:r>
      <w:r w:rsidR="001552E0">
        <w:t>des accidents sur les autoroutes sont dus à la somnolence au volant.</w:t>
      </w:r>
      <w:r w:rsidR="002E5F00">
        <w:t xml:space="preserve">  La National Safety Counsil (NSC) </w:t>
      </w:r>
      <w:r w:rsidR="00C707FD">
        <w:t>quant à elle indique qu’</w:t>
      </w:r>
      <w:r w:rsidR="002E5F00">
        <w:t>en 2003 le taux de mortalité est de 2.3 fois supérieur durant la nuit.  37% des conducteurs se sont déjà endormis au volant au moins une fois dans leur carrière, 8% indique qu’ils le font et 60% ont admis l’avoir fait à des vitesses de 88 Km/heure (55 MPH) ou plus.</w:t>
      </w:r>
    </w:p>
    <w:p w:rsidR="009A2C54" w:rsidRDefault="009A2C54" w:rsidP="00D31B6D">
      <w:pPr>
        <w:spacing w:line="360" w:lineRule="auto"/>
        <w:jc w:val="both"/>
      </w:pPr>
    </w:p>
    <w:p w:rsidR="009B3F8F" w:rsidRDefault="009B3F8F" w:rsidP="00841C5E">
      <w:pPr>
        <w:spacing w:line="360" w:lineRule="auto"/>
        <w:rPr>
          <w:lang w:val="en-CA"/>
        </w:rPr>
      </w:pPr>
    </w:p>
    <w:p w:rsidR="006227DB" w:rsidRDefault="006227DB" w:rsidP="00841C5E">
      <w:pPr>
        <w:pStyle w:val="Titre1"/>
        <w:spacing w:line="360" w:lineRule="auto"/>
        <w:sectPr w:rsidR="006227DB" w:rsidSect="00D23716">
          <w:pgSz w:w="12240" w:h="15840"/>
          <w:pgMar w:top="1440" w:right="1800" w:bottom="1440" w:left="1800" w:header="720" w:footer="720" w:gutter="0"/>
          <w:cols w:space="720"/>
          <w:titlePg/>
          <w:docGrid w:linePitch="360"/>
        </w:sectPr>
      </w:pPr>
    </w:p>
    <w:p w:rsidR="007920C8" w:rsidRDefault="00C77157" w:rsidP="00A557C0">
      <w:pPr>
        <w:pStyle w:val="Titre1"/>
      </w:pPr>
      <w:bookmarkStart w:id="6" w:name="_Toc207367696"/>
      <w:r w:rsidRPr="00A557C0">
        <w:lastRenderedPageBreak/>
        <w:t>Chapitre</w:t>
      </w:r>
      <w:r>
        <w:t xml:space="preserve"> 2 – </w:t>
      </w:r>
      <w:r w:rsidR="000303E9">
        <w:t>Revue</w:t>
      </w:r>
      <w:r>
        <w:t xml:space="preserve"> de littérature</w:t>
      </w:r>
      <w:bookmarkEnd w:id="6"/>
    </w:p>
    <w:p w:rsidR="000303E9" w:rsidRDefault="00C77157" w:rsidP="00841C5E">
      <w:pPr>
        <w:pStyle w:val="Titre2"/>
        <w:spacing w:line="360" w:lineRule="auto"/>
      </w:pPr>
      <w:bookmarkStart w:id="7" w:name="_Toc207367697"/>
      <w:r>
        <w:t xml:space="preserve">2.1 </w:t>
      </w:r>
      <w:r w:rsidR="00ED1512">
        <w:t>Introduction</w:t>
      </w:r>
      <w:bookmarkEnd w:id="7"/>
    </w:p>
    <w:p w:rsidR="00890E6D" w:rsidRDefault="0044226F" w:rsidP="00D31B6D">
      <w:pPr>
        <w:spacing w:line="360" w:lineRule="auto"/>
        <w:jc w:val="both"/>
      </w:pPr>
      <w:r>
        <w:t xml:space="preserve">La détection de somnolence est un sujet qui offre un certain intérêt </w:t>
      </w:r>
      <w:r w:rsidR="00C77157">
        <w:t>dans</w:t>
      </w:r>
      <w:r>
        <w:t xml:space="preserve"> plusieurs projets de recherche. Bien entendu, il y a pratiquement autant de méthodes qu’il y a de recherche</w:t>
      </w:r>
      <w:r w:rsidR="00890E6D">
        <w:t>s</w:t>
      </w:r>
      <w:r>
        <w:t xml:space="preserve"> sur le sujet.  Ce dernier recoupe plusieurs sujets qui sont eux-mêmes des sujets de recherche </w:t>
      </w:r>
      <w:r w:rsidR="00C77157">
        <w:t>en soi</w:t>
      </w:r>
      <w:r>
        <w:t>.</w:t>
      </w:r>
    </w:p>
    <w:p w:rsidR="000303E9" w:rsidRDefault="00890E6D" w:rsidP="00D31B6D">
      <w:pPr>
        <w:spacing w:line="360" w:lineRule="auto"/>
        <w:jc w:val="both"/>
      </w:pPr>
      <w:r>
        <w:t xml:space="preserve">Rapidement nous pouvons facilement discerner que le sujet de la détection de somnolence au volant peut regrouper la détection du visage, la détection des yeux, l’orientation de la tête, la détection de la direction du regard, l’expression faciale, </w:t>
      </w:r>
      <w:r w:rsidR="00C77157">
        <w:t>le pourcentage d’</w:t>
      </w:r>
      <w:r>
        <w:t>ouverture des yeux, la dimension des pupilles, etc.</w:t>
      </w:r>
    </w:p>
    <w:p w:rsidR="00F66BF4" w:rsidRDefault="00746826" w:rsidP="00D31B6D">
      <w:pPr>
        <w:spacing w:line="360" w:lineRule="auto"/>
        <w:jc w:val="both"/>
      </w:pPr>
      <w:r>
        <w:t xml:space="preserve">Dans </w:t>
      </w:r>
      <w:r w:rsidR="00C77157">
        <w:t>ce présent chapitre</w:t>
      </w:r>
      <w:r>
        <w:t>, nous allons donc aborder les différentes approches et techniques</w:t>
      </w:r>
      <w:r w:rsidR="00C77157">
        <w:t xml:space="preserve"> retrouvées dans la littérature </w:t>
      </w:r>
      <w:r w:rsidR="009947F4">
        <w:t xml:space="preserve">et ce, </w:t>
      </w:r>
      <w:r>
        <w:t xml:space="preserve">dans l’ordre suivant : </w:t>
      </w:r>
      <w:r w:rsidR="003E75EF">
        <w:t xml:space="preserve">la détection du visage, </w:t>
      </w:r>
      <w:r>
        <w:t xml:space="preserve">la détection des yeux, la détection de la direction du regard, l’expression faciale, </w:t>
      </w:r>
      <w:r w:rsidR="009947F4">
        <w:t>le pourcentage d</w:t>
      </w:r>
      <w:r>
        <w:t>’ouverture des yeux et la dimension des pupilles.</w:t>
      </w:r>
    </w:p>
    <w:p w:rsidR="00746826" w:rsidRDefault="00746826" w:rsidP="00D31B6D">
      <w:pPr>
        <w:spacing w:line="360" w:lineRule="auto"/>
        <w:jc w:val="both"/>
      </w:pPr>
    </w:p>
    <w:p w:rsidR="00281EF2" w:rsidRDefault="00122CBF" w:rsidP="00281EF2">
      <w:pPr>
        <w:pStyle w:val="Titre2"/>
        <w:spacing w:line="360" w:lineRule="auto"/>
      </w:pPr>
      <w:bookmarkStart w:id="8" w:name="_Toc207367698"/>
      <w:r>
        <w:t xml:space="preserve">2.2 - </w:t>
      </w:r>
      <w:r w:rsidR="00281EF2">
        <w:t>La détection du visage</w:t>
      </w:r>
      <w:bookmarkEnd w:id="8"/>
    </w:p>
    <w:p w:rsidR="00281EF2" w:rsidRDefault="00281EF2" w:rsidP="00D31B6D">
      <w:pPr>
        <w:spacing w:line="360" w:lineRule="auto"/>
        <w:jc w:val="both"/>
      </w:pPr>
      <w:r>
        <w:t xml:space="preserve">La détection du visage permet de visualiser la direction dans laquelle celui-ci peut pointer ou encore elle peut limiter la zone de recherche </w:t>
      </w:r>
      <w:r w:rsidR="009947F4">
        <w:t xml:space="preserve">des </w:t>
      </w:r>
      <w:r>
        <w:t xml:space="preserve">yeux.  Selon le type de recherche effectué cette méthode n’est pas </w:t>
      </w:r>
      <w:r w:rsidR="009947F4">
        <w:t>à ignorer, puisqu’elle permet souvent, d’optimiser la recherche des yeux.</w:t>
      </w:r>
    </w:p>
    <w:p w:rsidR="00D22E40" w:rsidRDefault="00281EF2" w:rsidP="00D31B6D">
      <w:pPr>
        <w:spacing w:line="360" w:lineRule="auto"/>
        <w:jc w:val="both"/>
      </w:pPr>
      <w:r>
        <w:t xml:space="preserve">Plusieurs méthodes ont été vues présentement dans le cadre de </w:t>
      </w:r>
      <w:r w:rsidR="009947F4">
        <w:t>notre</w:t>
      </w:r>
      <w:r>
        <w:t xml:space="preserve"> recherche</w:t>
      </w:r>
      <w:r w:rsidR="004A173A">
        <w:t>. L</w:t>
      </w:r>
      <w:r>
        <w:t xml:space="preserve">’une des méthodes présentées par </w:t>
      </w:r>
      <w:r w:rsidR="00F27577" w:rsidRPr="00D31B6D">
        <w:rPr>
          <w:i/>
        </w:rPr>
        <w:t>Fieguth et Terzopoulos</w:t>
      </w:r>
      <w:sdt>
        <w:sdtPr>
          <w:id w:val="2009616"/>
          <w:citation/>
        </w:sdtPr>
        <w:sdtContent>
          <w:fldSimple w:instr=" CITATION Fie97 \l 3084 ">
            <w:r w:rsidR="00AE7BE2">
              <w:rPr>
                <w:noProof/>
              </w:rPr>
              <w:t>(5)</w:t>
            </w:r>
          </w:fldSimple>
        </w:sdtContent>
      </w:sdt>
      <w:r w:rsidR="00F27577">
        <w:t xml:space="preserve">, et </w:t>
      </w:r>
      <w:r w:rsidR="00F27577" w:rsidRPr="00D31B6D">
        <w:rPr>
          <w:i/>
        </w:rPr>
        <w:t>Yang et Waibel</w:t>
      </w:r>
      <w:sdt>
        <w:sdtPr>
          <w:id w:val="2009617"/>
          <w:citation/>
        </w:sdtPr>
        <w:sdtContent>
          <w:fldSimple w:instr=" CITATION Jie96 \l 3084 ">
            <w:r w:rsidR="00AE7BE2">
              <w:rPr>
                <w:noProof/>
              </w:rPr>
              <w:t>(6)</w:t>
            </w:r>
          </w:fldSimple>
        </w:sdtContent>
      </w:sdt>
      <w:r w:rsidR="004A173A">
        <w:t xml:space="preserve"> consiste à détecter le visage en utilisant principalement la couleur du visage.</w:t>
      </w:r>
      <w:r w:rsidR="002C7737">
        <w:t xml:space="preserve">  </w:t>
      </w:r>
      <w:r w:rsidR="00D22E40">
        <w:t xml:space="preserve">La </w:t>
      </w:r>
      <w:r w:rsidR="002C7737">
        <w:t xml:space="preserve">méthode </w:t>
      </w:r>
      <w:r w:rsidR="00D22E40">
        <w:t xml:space="preserve">de </w:t>
      </w:r>
      <w:r w:rsidR="00D22E40" w:rsidRPr="00D31B6D">
        <w:rPr>
          <w:i/>
        </w:rPr>
        <w:t>Yang et Waibel</w:t>
      </w:r>
      <w:r w:rsidR="00D22E40">
        <w:t xml:space="preserve"> </w:t>
      </w:r>
      <w:sdt>
        <w:sdtPr>
          <w:id w:val="2009622"/>
          <w:citation/>
        </w:sdtPr>
        <w:sdtContent>
          <w:fldSimple w:instr=" CITATION Jie96 \l 3084 ">
            <w:r w:rsidR="00AE7BE2">
              <w:rPr>
                <w:noProof/>
              </w:rPr>
              <w:t>(6)</w:t>
            </w:r>
          </w:fldSimple>
        </w:sdtContent>
      </w:sdt>
      <w:r w:rsidR="00D22E40">
        <w:t xml:space="preserve"> </w:t>
      </w:r>
      <w:r w:rsidR="002C7737">
        <w:t xml:space="preserve">consiste à </w:t>
      </w:r>
      <w:r w:rsidR="00D22E40">
        <w:t xml:space="preserve">convertir l’image de l’espace colorimétrique RGB vers l’espace chromatique RG et ensuite de suivre un modèle de couleur qui représente le visage dans l’espace converti.  On peut observer dans la </w:t>
      </w:r>
      <w:r w:rsidR="00A557C0">
        <w:t>figure 2.1</w:t>
      </w:r>
      <w:r w:rsidR="00D22E40">
        <w:t xml:space="preserve"> </w:t>
      </w:r>
      <w:r w:rsidR="0036144D">
        <w:t xml:space="preserve">la distribution </w:t>
      </w:r>
      <w:r w:rsidR="00D22E40">
        <w:t>de couleur type qui représente la peau de quarante personnes d</w:t>
      </w:r>
      <w:r w:rsidR="00122CBF">
        <w:t xml:space="preserve">ont la peau est de </w:t>
      </w:r>
      <w:r w:rsidR="00D22E40">
        <w:t xml:space="preserve">différente </w:t>
      </w:r>
      <w:r w:rsidR="00A557C0">
        <w:t>intensité</w:t>
      </w:r>
      <w:r w:rsidR="00D22E40">
        <w:t>.</w:t>
      </w:r>
    </w:p>
    <w:p w:rsidR="00D22E40" w:rsidRDefault="00D22E40" w:rsidP="00537C3C">
      <w:pPr>
        <w:keepNext/>
        <w:spacing w:line="360" w:lineRule="auto"/>
        <w:jc w:val="center"/>
      </w:pPr>
      <w:r>
        <w:rPr>
          <w:noProof/>
        </w:rPr>
        <w:lastRenderedPageBreak/>
        <w:drawing>
          <wp:inline distT="0" distB="0" distL="0" distR="0">
            <wp:extent cx="4476750" cy="2974484"/>
            <wp:effectExtent l="19050" t="0" r="0" b="0"/>
            <wp:docPr id="3" name="Image 2" descr="ssho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jpg"/>
                    <pic:cNvPicPr/>
                  </pic:nvPicPr>
                  <pic:blipFill>
                    <a:blip r:embed="rId10"/>
                    <a:stretch>
                      <a:fillRect/>
                    </a:stretch>
                  </pic:blipFill>
                  <pic:spPr>
                    <a:xfrm>
                      <a:off x="0" y="0"/>
                      <a:ext cx="4476750" cy="2974484"/>
                    </a:xfrm>
                    <a:prstGeom prst="rect">
                      <a:avLst/>
                    </a:prstGeom>
                  </pic:spPr>
                </pic:pic>
              </a:graphicData>
            </a:graphic>
          </wp:inline>
        </w:drawing>
      </w:r>
    </w:p>
    <w:p w:rsidR="00D22E40" w:rsidRDefault="00A557C0" w:rsidP="006D2F40">
      <w:pPr>
        <w:ind w:right="-7"/>
      </w:pPr>
      <w:r>
        <w:t>Figure 2.1 Distribution de la couleur de peau dans l’espace RG</w:t>
      </w:r>
      <w:r w:rsidR="006B1F3F">
        <w:t xml:space="preserve"> </w:t>
      </w:r>
      <w:sdt>
        <w:sdtPr>
          <w:id w:val="1417341"/>
          <w:citation/>
        </w:sdtPr>
        <w:sdtContent>
          <w:fldSimple w:instr=" CITATION Jie96 \l 3084 ">
            <w:r w:rsidR="00AE7BE2">
              <w:rPr>
                <w:noProof/>
              </w:rPr>
              <w:t>(6)</w:t>
            </w:r>
          </w:fldSimple>
        </w:sdtContent>
      </w:sdt>
      <w:r w:rsidR="00ED1512">
        <w:t>.</w:t>
      </w:r>
    </w:p>
    <w:p w:rsidR="00D22E40" w:rsidRDefault="00D22E40" w:rsidP="009C378D">
      <w:pPr>
        <w:spacing w:line="360" w:lineRule="auto"/>
      </w:pPr>
    </w:p>
    <w:p w:rsidR="0036144D" w:rsidRDefault="0036144D" w:rsidP="00D31B6D">
      <w:pPr>
        <w:spacing w:line="360" w:lineRule="auto"/>
        <w:jc w:val="both"/>
      </w:pPr>
      <w:r>
        <w:t xml:space="preserve">Même si les personnes ont une couleur de peau différente, la distribution de celle-ci </w:t>
      </w:r>
      <w:r w:rsidR="00A557C0">
        <w:t xml:space="preserve">reste relativement </w:t>
      </w:r>
      <w:r>
        <w:t>semblable.</w:t>
      </w:r>
      <w:r w:rsidR="008F208A">
        <w:t xml:space="preserve">  Les </w:t>
      </w:r>
      <w:r w:rsidR="00817CB3">
        <w:t>figures 2.</w:t>
      </w:r>
      <w:r w:rsidR="00A557C0">
        <w:t>2 (</w:t>
      </w:r>
      <w:r w:rsidR="008F208A">
        <w:t>a</w:t>
      </w:r>
      <w:r w:rsidR="00A557C0">
        <w:t>)</w:t>
      </w:r>
      <w:r w:rsidR="008F208A">
        <w:t xml:space="preserve"> et </w:t>
      </w:r>
      <w:r w:rsidR="00A557C0">
        <w:t>(</w:t>
      </w:r>
      <w:r w:rsidR="008F208A">
        <w:t>b</w:t>
      </w:r>
      <w:r w:rsidR="00A557C0">
        <w:t>)</w:t>
      </w:r>
      <w:r w:rsidR="008F208A">
        <w:t xml:space="preserve"> montrent la distribution de la couleur de la peau d’un individu sous deux conditions </w:t>
      </w:r>
      <w:r w:rsidR="00817CB3">
        <w:t>d’illumination</w:t>
      </w:r>
      <w:r w:rsidR="008F208A">
        <w:t xml:space="preserve"> différentes et la </w:t>
      </w:r>
      <w:r w:rsidR="00817CB3">
        <w:t>f</w:t>
      </w:r>
      <w:r w:rsidR="008F208A">
        <w:t>igure 2</w:t>
      </w:r>
      <w:r w:rsidR="00A557C0">
        <w:t>.2</w:t>
      </w:r>
      <w:r w:rsidR="008F208A">
        <w:t xml:space="preserve"> </w:t>
      </w:r>
      <w:r w:rsidR="00A557C0">
        <w:t>(</w:t>
      </w:r>
      <w:r w:rsidR="008F208A">
        <w:t>c</w:t>
      </w:r>
      <w:r w:rsidR="00A557C0">
        <w:t>)</w:t>
      </w:r>
      <w:r w:rsidR="008F208A">
        <w:t xml:space="preserve"> représente la distribution de la couleur du visage de deux personnes différentes.</w:t>
      </w:r>
    </w:p>
    <w:p w:rsidR="008F208A" w:rsidRDefault="008F208A" w:rsidP="009C378D">
      <w:pPr>
        <w:spacing w:line="360" w:lineRule="auto"/>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26"/>
        <w:gridCol w:w="2927"/>
        <w:gridCol w:w="2927"/>
      </w:tblGrid>
      <w:tr w:rsidR="0036144D" w:rsidTr="008F208A">
        <w:tc>
          <w:tcPr>
            <w:tcW w:w="2926" w:type="dxa"/>
          </w:tcPr>
          <w:p w:rsidR="0036144D" w:rsidRDefault="0036144D" w:rsidP="009C378D">
            <w:pPr>
              <w:keepNext/>
              <w:spacing w:line="360" w:lineRule="auto"/>
            </w:pPr>
            <w:r>
              <w:rPr>
                <w:noProof/>
              </w:rPr>
              <w:drawing>
                <wp:inline distT="0" distB="0" distL="0" distR="0">
                  <wp:extent cx="1583055" cy="1185863"/>
                  <wp:effectExtent l="19050" t="0" r="0" b="0"/>
                  <wp:docPr id="13" name="Image 5" descr="yan96f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n96f4a.png"/>
                          <pic:cNvPicPr/>
                        </pic:nvPicPr>
                        <pic:blipFill>
                          <a:blip r:embed="rId11"/>
                          <a:stretch>
                            <a:fillRect/>
                          </a:stretch>
                        </pic:blipFill>
                        <pic:spPr>
                          <a:xfrm>
                            <a:off x="0" y="0"/>
                            <a:ext cx="1583055" cy="1185863"/>
                          </a:xfrm>
                          <a:prstGeom prst="rect">
                            <a:avLst/>
                          </a:prstGeom>
                        </pic:spPr>
                      </pic:pic>
                    </a:graphicData>
                  </a:graphic>
                </wp:inline>
              </w:drawing>
            </w:r>
          </w:p>
          <w:p w:rsidR="0036144D" w:rsidRDefault="00A557C0" w:rsidP="009C378D">
            <w:pPr>
              <w:spacing w:line="360" w:lineRule="auto"/>
              <w:jc w:val="center"/>
            </w:pPr>
            <w:r>
              <w:t>(</w:t>
            </w:r>
            <w:r w:rsidR="0036144D">
              <w:t>a</w:t>
            </w:r>
            <w:r>
              <w:t>)</w:t>
            </w:r>
          </w:p>
        </w:tc>
        <w:tc>
          <w:tcPr>
            <w:tcW w:w="2927" w:type="dxa"/>
          </w:tcPr>
          <w:p w:rsidR="0036144D" w:rsidRDefault="0036144D" w:rsidP="009C378D">
            <w:pPr>
              <w:spacing w:line="360" w:lineRule="auto"/>
            </w:pPr>
            <w:r>
              <w:rPr>
                <w:noProof/>
              </w:rPr>
              <w:drawing>
                <wp:inline distT="0" distB="0" distL="0" distR="0">
                  <wp:extent cx="1600200" cy="1183005"/>
                  <wp:effectExtent l="19050" t="0" r="0" b="0"/>
                  <wp:docPr id="14" name="Image 6" descr="yan96f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n96f4b.png"/>
                          <pic:cNvPicPr/>
                        </pic:nvPicPr>
                        <pic:blipFill>
                          <a:blip r:embed="rId12"/>
                          <a:stretch>
                            <a:fillRect/>
                          </a:stretch>
                        </pic:blipFill>
                        <pic:spPr>
                          <a:xfrm>
                            <a:off x="0" y="0"/>
                            <a:ext cx="1600200" cy="1183005"/>
                          </a:xfrm>
                          <a:prstGeom prst="rect">
                            <a:avLst/>
                          </a:prstGeom>
                        </pic:spPr>
                      </pic:pic>
                    </a:graphicData>
                  </a:graphic>
                </wp:inline>
              </w:drawing>
            </w:r>
          </w:p>
          <w:p w:rsidR="0036144D" w:rsidRDefault="00A557C0" w:rsidP="009C378D">
            <w:pPr>
              <w:spacing w:line="360" w:lineRule="auto"/>
              <w:jc w:val="center"/>
            </w:pPr>
            <w:r>
              <w:t>(</w:t>
            </w:r>
            <w:r w:rsidR="0036144D">
              <w:t>b</w:t>
            </w:r>
            <w:r>
              <w:t>)</w:t>
            </w:r>
          </w:p>
        </w:tc>
        <w:tc>
          <w:tcPr>
            <w:tcW w:w="2927" w:type="dxa"/>
          </w:tcPr>
          <w:p w:rsidR="0036144D" w:rsidRDefault="0036144D" w:rsidP="009C378D">
            <w:pPr>
              <w:spacing w:line="360" w:lineRule="auto"/>
            </w:pPr>
            <w:r>
              <w:rPr>
                <w:noProof/>
              </w:rPr>
              <w:drawing>
                <wp:inline distT="0" distB="0" distL="0" distR="0">
                  <wp:extent cx="1594485" cy="1185863"/>
                  <wp:effectExtent l="19050" t="0" r="5715" b="0"/>
                  <wp:docPr id="15" name="Image 4" descr="yan96f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n96f4c.png"/>
                          <pic:cNvPicPr/>
                        </pic:nvPicPr>
                        <pic:blipFill>
                          <a:blip r:embed="rId13"/>
                          <a:stretch>
                            <a:fillRect/>
                          </a:stretch>
                        </pic:blipFill>
                        <pic:spPr>
                          <a:xfrm>
                            <a:off x="0" y="0"/>
                            <a:ext cx="1594485" cy="1185863"/>
                          </a:xfrm>
                          <a:prstGeom prst="rect">
                            <a:avLst/>
                          </a:prstGeom>
                        </pic:spPr>
                      </pic:pic>
                    </a:graphicData>
                  </a:graphic>
                </wp:inline>
              </w:drawing>
            </w:r>
          </w:p>
          <w:p w:rsidR="0036144D" w:rsidRDefault="00A557C0" w:rsidP="009C378D">
            <w:pPr>
              <w:spacing w:line="360" w:lineRule="auto"/>
              <w:jc w:val="center"/>
            </w:pPr>
            <w:r>
              <w:t>(</w:t>
            </w:r>
            <w:r w:rsidR="0036144D">
              <w:t>c</w:t>
            </w:r>
            <w:r>
              <w:t>)</w:t>
            </w:r>
          </w:p>
        </w:tc>
      </w:tr>
      <w:tr w:rsidR="0036144D" w:rsidTr="008F208A">
        <w:tc>
          <w:tcPr>
            <w:tcW w:w="8780" w:type="dxa"/>
            <w:gridSpan w:val="3"/>
          </w:tcPr>
          <w:p w:rsidR="0036144D" w:rsidRDefault="00A557C0" w:rsidP="006B1F3F">
            <w:pPr>
              <w:rPr>
                <w:noProof/>
              </w:rPr>
            </w:pPr>
            <w:r>
              <w:t xml:space="preserve">Figure 2.2 </w:t>
            </w:r>
            <w:r w:rsidR="00A01BF1">
              <w:t xml:space="preserve">Distribution de la couleur de visages.  </w:t>
            </w:r>
            <w:r>
              <w:t>(a) et (b) montrent la distribution de la couleur de la peau sous deux intensités lumineuses différentes. (c) représente la distribution de la couleur de la peau de deux personnes différentes</w:t>
            </w:r>
            <w:r w:rsidR="006B1F3F">
              <w:t xml:space="preserve"> </w:t>
            </w:r>
            <w:sdt>
              <w:sdtPr>
                <w:id w:val="1417410"/>
                <w:citation/>
              </w:sdtPr>
              <w:sdtContent>
                <w:fldSimple w:instr=" CITATION Jie96 \l 3084 ">
                  <w:r w:rsidR="00AE7BE2">
                    <w:rPr>
                      <w:noProof/>
                    </w:rPr>
                    <w:t>(6)</w:t>
                  </w:r>
                </w:fldSimple>
              </w:sdtContent>
            </w:sdt>
            <w:r w:rsidR="00ED1512">
              <w:t>.</w:t>
            </w:r>
          </w:p>
        </w:tc>
      </w:tr>
    </w:tbl>
    <w:p w:rsidR="0036144D" w:rsidRDefault="0036144D" w:rsidP="009C378D">
      <w:pPr>
        <w:spacing w:line="360" w:lineRule="auto"/>
      </w:pPr>
    </w:p>
    <w:p w:rsidR="002D31F2" w:rsidRDefault="002D31F2" w:rsidP="00D31B6D">
      <w:pPr>
        <w:spacing w:line="360" w:lineRule="auto"/>
        <w:jc w:val="both"/>
      </w:pPr>
      <w:r>
        <w:t>On constate que l’histogramme change peu d’une condition</w:t>
      </w:r>
      <w:r w:rsidR="00A01BF1">
        <w:t xml:space="preserve"> d’illumination</w:t>
      </w:r>
      <w:r>
        <w:t xml:space="preserve"> à l’autre. </w:t>
      </w:r>
      <w:r w:rsidR="00D31B6D">
        <w:t xml:space="preserve"> </w:t>
      </w:r>
      <w:r w:rsidRPr="00D31B6D">
        <w:rPr>
          <w:i/>
        </w:rPr>
        <w:t>Fieguth et Terzopoulos</w:t>
      </w:r>
      <w:sdt>
        <w:sdtPr>
          <w:id w:val="2009625"/>
          <w:citation/>
        </w:sdtPr>
        <w:sdtContent>
          <w:fldSimple w:instr=" CITATION Fie97 \l 3084 ">
            <w:r w:rsidR="00AE7BE2">
              <w:rPr>
                <w:noProof/>
              </w:rPr>
              <w:t>(5)</w:t>
            </w:r>
          </w:fldSimple>
        </w:sdtContent>
      </w:sdt>
      <w:r>
        <w:t xml:space="preserve"> utilise</w:t>
      </w:r>
      <w:r w:rsidR="00A557C0">
        <w:t>nt</w:t>
      </w:r>
      <w:r>
        <w:t xml:space="preserve"> une technique semblable </w:t>
      </w:r>
      <w:r w:rsidR="00A01BF1">
        <w:t xml:space="preserve">à celle développée par </w:t>
      </w:r>
      <w:r w:rsidRPr="00D31B6D">
        <w:rPr>
          <w:i/>
        </w:rPr>
        <w:t>Yang et Waibel</w:t>
      </w:r>
      <w:r>
        <w:t xml:space="preserve"> </w:t>
      </w:r>
      <w:sdt>
        <w:sdtPr>
          <w:id w:val="2009626"/>
          <w:citation/>
        </w:sdtPr>
        <w:sdtContent>
          <w:fldSimple w:instr=" CITATION Jie96 \l 3084 ">
            <w:r w:rsidR="00AE7BE2">
              <w:rPr>
                <w:noProof/>
              </w:rPr>
              <w:t>(6)</w:t>
            </w:r>
          </w:fldSimple>
        </w:sdtContent>
      </w:sdt>
      <w:r>
        <w:t xml:space="preserve"> mis à part </w:t>
      </w:r>
      <w:r w:rsidR="00A557C0">
        <w:t xml:space="preserve">du fait </w:t>
      </w:r>
      <w:r>
        <w:t>qu’il</w:t>
      </w:r>
      <w:r w:rsidR="00A557C0">
        <w:t>s</w:t>
      </w:r>
      <w:r>
        <w:t xml:space="preserve"> reste</w:t>
      </w:r>
      <w:r w:rsidR="00A557C0">
        <w:t>nt</w:t>
      </w:r>
      <w:r>
        <w:t xml:space="preserve"> dans l’espace RGB.</w:t>
      </w:r>
    </w:p>
    <w:p w:rsidR="002D31F2" w:rsidRDefault="002D31F2" w:rsidP="00D31B6D">
      <w:pPr>
        <w:spacing w:line="360" w:lineRule="auto"/>
        <w:jc w:val="both"/>
      </w:pPr>
    </w:p>
    <w:p w:rsidR="00A02548" w:rsidRDefault="00F27577" w:rsidP="00D31B6D">
      <w:pPr>
        <w:spacing w:line="360" w:lineRule="auto"/>
        <w:jc w:val="both"/>
      </w:pPr>
      <w:r w:rsidRPr="00D31B6D">
        <w:rPr>
          <w:i/>
        </w:rPr>
        <w:lastRenderedPageBreak/>
        <w:t>Darrell et al.</w:t>
      </w:r>
      <w:sdt>
        <w:sdtPr>
          <w:rPr>
            <w:i/>
          </w:rPr>
          <w:id w:val="2009618"/>
          <w:citation/>
        </w:sdtPr>
        <w:sdtContent>
          <w:fldSimple w:instr=" CITATION Jie96 \l 3084 ">
            <w:r w:rsidR="00AE7BE2">
              <w:rPr>
                <w:noProof/>
              </w:rPr>
              <w:t>(6)</w:t>
            </w:r>
          </w:fldSimple>
        </w:sdtContent>
      </w:sdt>
      <w:r w:rsidR="004A173A">
        <w:t xml:space="preserve"> utilisent la suppression de l’arrière</w:t>
      </w:r>
      <w:r w:rsidR="00863B46">
        <w:t>-plan</w:t>
      </w:r>
      <w:r w:rsidR="004A173A">
        <w:t xml:space="preserve"> </w:t>
      </w:r>
      <w:r w:rsidR="00507A8B">
        <w:t>supposé</w:t>
      </w:r>
      <w:r w:rsidR="002938FE">
        <w:t xml:space="preserve"> de manière à n’obtenir que le sujet.</w:t>
      </w:r>
      <w:r w:rsidR="00A67A75">
        <w:t xml:space="preserve">  </w:t>
      </w:r>
      <w:r w:rsidR="00A67A75" w:rsidRPr="00D31B6D">
        <w:rPr>
          <w:i/>
        </w:rPr>
        <w:t>Birch</w:t>
      </w:r>
      <w:r w:rsidR="00F743AC">
        <w:rPr>
          <w:i/>
        </w:rPr>
        <w:t>field</w:t>
      </w:r>
      <w:r w:rsidR="00A67A75">
        <w:t xml:space="preserve"> </w:t>
      </w:r>
      <w:sdt>
        <w:sdtPr>
          <w:id w:val="2009627"/>
          <w:citation/>
        </w:sdtPr>
        <w:sdtContent>
          <w:fldSimple w:instr=" CITATION Bir98 \l 3084 ">
            <w:r w:rsidR="00AE7BE2">
              <w:rPr>
                <w:noProof/>
              </w:rPr>
              <w:t>(7)</w:t>
            </w:r>
          </w:fldSimple>
        </w:sdtContent>
      </w:sdt>
      <w:r w:rsidR="00A67A75">
        <w:t xml:space="preserve"> implémente un système qui combine la géométrie et la couleur pour trouver la tête.</w:t>
      </w:r>
      <w:r w:rsidR="00C65D64">
        <w:t xml:space="preserve">  Ces dernières </w:t>
      </w:r>
      <w:r w:rsidR="00507A8B">
        <w:t xml:space="preserve">approches </w:t>
      </w:r>
      <w:r w:rsidR="00C65D64">
        <w:t>utilisent à la base un système de détection avec de la couleur.</w:t>
      </w:r>
      <w:r w:rsidR="008E281D">
        <w:t xml:space="preserve">  Un des désavantages de l’utilisation du spectre visible est la robustesse du système dans un environnement nocturne.</w:t>
      </w:r>
    </w:p>
    <w:p w:rsidR="00722B51" w:rsidRDefault="00DD3377" w:rsidP="00D31B6D">
      <w:pPr>
        <w:spacing w:line="360" w:lineRule="auto"/>
        <w:jc w:val="both"/>
      </w:pPr>
      <w:r>
        <w:t xml:space="preserve">Une autre technique utilisé par </w:t>
      </w:r>
      <w:r w:rsidRPr="00D31B6D">
        <w:rPr>
          <w:i/>
        </w:rPr>
        <w:t>Peng et al</w:t>
      </w:r>
      <w:r>
        <w:t xml:space="preserve"> </w:t>
      </w:r>
      <w:sdt>
        <w:sdtPr>
          <w:id w:val="2009635"/>
          <w:citation/>
        </w:sdtPr>
        <w:sdtContent>
          <w:fldSimple w:instr=" CITATION Pen \l 3084  ">
            <w:r w:rsidR="00AE7BE2">
              <w:rPr>
                <w:noProof/>
              </w:rPr>
              <w:t>(1)</w:t>
            </w:r>
          </w:fldSimple>
        </w:sdtContent>
      </w:sdt>
      <w:r>
        <w:t xml:space="preserve"> consiste à réaliser l’histogramme de </w:t>
      </w:r>
      <w:r w:rsidR="00507A8B">
        <w:t xml:space="preserve">la </w:t>
      </w:r>
      <w:r>
        <w:t xml:space="preserve">projection </w:t>
      </w:r>
      <w:r w:rsidR="00A01BF1">
        <w:t>sur</w:t>
      </w:r>
      <w:r w:rsidR="00507A8B">
        <w:t xml:space="preserve"> l’axe Y du gradient X </w:t>
      </w:r>
      <w:r w:rsidR="00980E01">
        <w:t xml:space="preserve">(voir </w:t>
      </w:r>
      <w:r w:rsidR="00507A8B">
        <w:t>figure 2.3</w:t>
      </w:r>
      <w:r w:rsidR="00980E01">
        <w:t>)</w:t>
      </w:r>
      <w:r>
        <w:t>.  L’avantage de cette méthode est que la source n’a pas besoin d’être en couleur.</w:t>
      </w:r>
      <w:r w:rsidR="002112BF">
        <w:t xml:space="preserve">  Cependant la faiblesse de cette </w:t>
      </w:r>
      <w:r w:rsidR="00A01BF1">
        <w:t xml:space="preserve">approche </w:t>
      </w:r>
      <w:r w:rsidR="002112BF">
        <w:t>réside dans le fait qu’il ne peut y avoir qu’un minimum d’objet</w:t>
      </w:r>
      <w:r w:rsidR="00A01BF1">
        <w:t>s</w:t>
      </w:r>
      <w:r w:rsidR="002112BF">
        <w:t xml:space="preserve"> dans le champ de l’image.</w:t>
      </w:r>
    </w:p>
    <w:p w:rsidR="00722B51" w:rsidRDefault="007678B1" w:rsidP="00722B51">
      <w:pPr>
        <w:spacing w:line="360" w:lineRule="auto"/>
      </w:pPr>
      <w:r>
        <w:rPr>
          <w:noProof/>
        </w:rPr>
        <w:pict>
          <v:group id="_x0000_s1033" style="position:absolute;margin-left:-9.95pt;margin-top:3.7pt;width:46.75pt;height:40.55pt;z-index:251664384" coordorigin="1601,5240" coordsize="935,811">
            <v:group id="_x0000_s1030" style="position:absolute;left:1934;top:5567;width:602;height:484" coordorigin="1870,3588" coordsize="602,484">
              <v:shapetype id="_x0000_t32" coordsize="21600,21600" o:spt="32" o:oned="t" path="m,l21600,21600e" filled="f">
                <v:path arrowok="t" fillok="f" o:connecttype="none"/>
                <o:lock v:ext="edit" shapetype="t"/>
              </v:shapetype>
              <v:shape id="_x0000_s1028" type="#_x0000_t32" style="position:absolute;left:1870;top:3588;width:602;height:0" o:connectortype="straight">
                <v:stroke endarrow="block"/>
              </v:shape>
              <v:shape id="_x0000_s1029" type="#_x0000_t32" style="position:absolute;left:1870;top:3588;width:0;height:484" o:connectortype="straight">
                <v:stroke endarrow="block"/>
              </v:shape>
            </v:group>
            <v:shapetype id="_x0000_t202" coordsize="21600,21600" o:spt="202" path="m,l,21600r21600,l21600,xe">
              <v:stroke joinstyle="miter"/>
              <v:path gradientshapeok="t" o:connecttype="rect"/>
            </v:shapetype>
            <v:shape id="_x0000_s1031" type="#_x0000_t202" style="position:absolute;left:1934;top:5240;width:404;height:420;mso-height-percent:200;mso-height-percent:200;mso-width-relative:margin;mso-height-relative:margin" filled="f" stroked="f">
              <v:textbox style="mso-next-textbox:#_x0000_s1031;mso-fit-shape-to-text:t">
                <w:txbxContent>
                  <w:p w:rsidR="006B1F3F" w:rsidRDefault="006B1F3F">
                    <w:pPr>
                      <w:rPr>
                        <w:lang w:val="fr-FR"/>
                      </w:rPr>
                    </w:pPr>
                    <w:r>
                      <w:rPr>
                        <w:lang w:val="fr-FR"/>
                      </w:rPr>
                      <w:t>x</w:t>
                    </w:r>
                  </w:p>
                </w:txbxContent>
              </v:textbox>
            </v:shape>
            <v:shape id="_x0000_s1032" type="#_x0000_t202" style="position:absolute;left:1601;top:5567;width:404;height:420;mso-height-percent:200;mso-height-percent:200;mso-width-relative:margin;mso-height-relative:margin" filled="f" stroked="f">
              <v:textbox style="mso-next-textbox:#_x0000_s1032;mso-fit-shape-to-text:t">
                <w:txbxContent>
                  <w:p w:rsidR="006B1F3F" w:rsidRDefault="006B1F3F">
                    <w:pPr>
                      <w:rPr>
                        <w:lang w:val="fr-FR"/>
                      </w:rPr>
                    </w:pPr>
                    <w:r>
                      <w:rPr>
                        <w:lang w:val="fr-FR"/>
                      </w:rPr>
                      <w:t>y</w:t>
                    </w:r>
                  </w:p>
                </w:txbxContent>
              </v:textbox>
            </v:shape>
          </v:group>
        </w:pict>
      </w:r>
    </w:p>
    <w:p w:rsidR="00980E01" w:rsidRDefault="00980E01" w:rsidP="00722B51">
      <w:pPr>
        <w:spacing w:line="360" w:lineRule="auto"/>
      </w:pPr>
      <w:r>
        <w:rPr>
          <w:noProof/>
        </w:rPr>
        <w:drawing>
          <wp:inline distT="0" distB="0" distL="0" distR="0">
            <wp:extent cx="5486400" cy="4425315"/>
            <wp:effectExtent l="0" t="0" r="0" b="0"/>
            <wp:docPr id="16" name="Image 15" descr="peng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00.png"/>
                    <pic:cNvPicPr/>
                  </pic:nvPicPr>
                  <pic:blipFill>
                    <a:blip r:embed="rId14"/>
                    <a:stretch>
                      <a:fillRect/>
                    </a:stretch>
                  </pic:blipFill>
                  <pic:spPr>
                    <a:xfrm>
                      <a:off x="0" y="0"/>
                      <a:ext cx="5486400" cy="4425315"/>
                    </a:xfrm>
                    <a:prstGeom prst="rect">
                      <a:avLst/>
                    </a:prstGeom>
                  </pic:spPr>
                </pic:pic>
              </a:graphicData>
            </a:graphic>
          </wp:inline>
        </w:drawing>
      </w:r>
    </w:p>
    <w:p w:rsidR="00980E01" w:rsidRDefault="00507A8B" w:rsidP="00A01BF1">
      <w:r>
        <w:t>Figure 2.3 </w:t>
      </w:r>
      <w:r w:rsidR="00CF0596">
        <w:t>Diagramme</w:t>
      </w:r>
      <w:r>
        <w:t xml:space="preserve"> représent</w:t>
      </w:r>
      <w:r w:rsidR="00CF0596">
        <w:t>ant</w:t>
      </w:r>
      <w:r>
        <w:t xml:space="preserve"> le fonctionne</w:t>
      </w:r>
      <w:r w:rsidR="00F743AC">
        <w:t>ment du système de Peng et al [5</w:t>
      </w:r>
      <w:r>
        <w:t>] pour détecter encadrement de la tête.</w:t>
      </w:r>
    </w:p>
    <w:p w:rsidR="00980E01" w:rsidRDefault="00980E01" w:rsidP="009C378D">
      <w:pPr>
        <w:spacing w:line="360" w:lineRule="auto"/>
      </w:pPr>
    </w:p>
    <w:p w:rsidR="00E50965" w:rsidRPr="004A173A" w:rsidRDefault="00C84620" w:rsidP="00D31B6D">
      <w:pPr>
        <w:spacing w:line="360" w:lineRule="auto"/>
        <w:jc w:val="both"/>
      </w:pPr>
      <w:r>
        <w:lastRenderedPageBreak/>
        <w:t>Plusieurs autres techniques existent tel</w:t>
      </w:r>
      <w:r w:rsidR="00722B51">
        <w:t>le</w:t>
      </w:r>
      <w:r w:rsidR="00A01BF1">
        <w:t>s</w:t>
      </w:r>
      <w:r>
        <w:t xml:space="preserve"> que la détection à l’aide d’un réseau de neurones « bayes</w:t>
      </w:r>
      <w:r w:rsidR="00263716">
        <w:t>ie</w:t>
      </w:r>
      <w:r>
        <w:t xml:space="preserve">ns » ou encore des réseaux d’ondelettes de Gabor </w:t>
      </w:r>
      <w:sdt>
        <w:sdtPr>
          <w:id w:val="2009631"/>
          <w:citation/>
        </w:sdtPr>
        <w:sdtContent>
          <w:fldSimple w:instr=" CITATION Fer \l 3084 ">
            <w:r w:rsidR="00AE7BE2">
              <w:rPr>
                <w:noProof/>
              </w:rPr>
              <w:t>(8)</w:t>
            </w:r>
          </w:fldSimple>
        </w:sdtContent>
      </w:sdt>
      <w:r>
        <w:t xml:space="preserve"> .</w:t>
      </w:r>
    </w:p>
    <w:p w:rsidR="00746826" w:rsidRDefault="00722B51" w:rsidP="00260BE1">
      <w:pPr>
        <w:pStyle w:val="Titre2"/>
        <w:spacing w:line="360" w:lineRule="auto"/>
      </w:pPr>
      <w:bookmarkStart w:id="9" w:name="_Toc207367699"/>
      <w:r>
        <w:t xml:space="preserve">2.3 </w:t>
      </w:r>
      <w:r w:rsidR="00746826">
        <w:t>La détection des yeux</w:t>
      </w:r>
      <w:bookmarkEnd w:id="9"/>
    </w:p>
    <w:p w:rsidR="00F66BF4" w:rsidRDefault="00F66BF4" w:rsidP="00D31B6D">
      <w:pPr>
        <w:spacing w:line="360" w:lineRule="auto"/>
        <w:jc w:val="both"/>
      </w:pPr>
      <w:r>
        <w:t xml:space="preserve">La détection des yeux est </w:t>
      </w:r>
      <w:r w:rsidR="00A01BF1">
        <w:t xml:space="preserve">un </w:t>
      </w:r>
      <w:r w:rsidR="002112BF">
        <w:t>autre</w:t>
      </w:r>
      <w:r>
        <w:t xml:space="preserve"> élément important de la détection de la somnolence au volant, car c’est l’état des yeux que l’on doit analyser pour avoir une idée du niveau de vigilance de la personne.  Évidemment dans notre cas, pour être vigilant il faut avoir les yeux ouverts</w:t>
      </w:r>
      <w:r w:rsidR="00A01BF1">
        <w:t>.</w:t>
      </w:r>
    </w:p>
    <w:p w:rsidR="00520304" w:rsidRDefault="00520304" w:rsidP="00D31B6D">
      <w:pPr>
        <w:spacing w:line="360" w:lineRule="auto"/>
        <w:jc w:val="both"/>
      </w:pPr>
      <w:r>
        <w:t xml:space="preserve">Il y a principalement deux </w:t>
      </w:r>
      <w:r w:rsidR="00B9547D">
        <w:t>contraintes</w:t>
      </w:r>
      <w:r>
        <w:t xml:space="preserve"> pour la détection des yeux, la première pour déterminer la présence des yeux et la seconde</w:t>
      </w:r>
      <w:r w:rsidR="004A1CB6">
        <w:t xml:space="preserve"> pour</w:t>
      </w:r>
      <w:r>
        <w:t xml:space="preserve"> localiser </w:t>
      </w:r>
      <w:r w:rsidR="004A1CB6">
        <w:t xml:space="preserve">précisément </w:t>
      </w:r>
      <w:r>
        <w:t xml:space="preserve">la position des yeux. Pour localiser l’œil, généralement les </w:t>
      </w:r>
      <w:r w:rsidR="004A1CB6">
        <w:t xml:space="preserve">équipes de </w:t>
      </w:r>
      <w:r>
        <w:t>recherche utilisent le centre de la pupille.</w:t>
      </w:r>
    </w:p>
    <w:p w:rsidR="004668BF" w:rsidRDefault="00D23716" w:rsidP="00D31B6D">
      <w:pPr>
        <w:spacing w:line="360" w:lineRule="auto"/>
        <w:jc w:val="both"/>
      </w:pPr>
      <w:r>
        <w:t xml:space="preserve">Plusieurs approches ont étés étudiés et </w:t>
      </w:r>
      <w:r w:rsidR="00BB2106">
        <w:t>plusieurs ont été écarté</w:t>
      </w:r>
      <w:r w:rsidR="004A1CB6">
        <w:t>e</w:t>
      </w:r>
      <w:r w:rsidR="00BB2106">
        <w:t xml:space="preserve">s </w:t>
      </w:r>
      <w:r w:rsidR="004A1CB6">
        <w:t>puisque peu adaptées à notre expérimentation</w:t>
      </w:r>
      <w:r w:rsidR="00746826">
        <w:t>.</w:t>
      </w:r>
    </w:p>
    <w:p w:rsidR="00190BD7" w:rsidRDefault="00190BD7" w:rsidP="00D31B6D">
      <w:pPr>
        <w:spacing w:line="360" w:lineRule="auto"/>
        <w:jc w:val="both"/>
      </w:pPr>
      <w:r>
        <w:t xml:space="preserve">Pour la localisation des yeux, il </w:t>
      </w:r>
      <w:r w:rsidR="004A1CB6">
        <w:t>existe</w:t>
      </w:r>
      <w:r>
        <w:t xml:space="preserve"> des méthodes intrusives où on utilise </w:t>
      </w:r>
      <w:r w:rsidR="004A1CB6">
        <w:t>un</w:t>
      </w:r>
      <w:r>
        <w:t xml:space="preserve"> système </w:t>
      </w:r>
      <w:r w:rsidR="004A1CB6">
        <w:t xml:space="preserve">sous forme </w:t>
      </w:r>
      <w:r>
        <w:t xml:space="preserve">de casque </w:t>
      </w:r>
      <w:r w:rsidR="004A1CB6">
        <w:t xml:space="preserve">devant être </w:t>
      </w:r>
      <w:r w:rsidR="004965C9">
        <w:t>fixé</w:t>
      </w:r>
      <w:r w:rsidR="004A1CB6">
        <w:t xml:space="preserve"> par un individu</w:t>
      </w:r>
      <w:r>
        <w:t xml:space="preserve"> et des méthodes </w:t>
      </w:r>
      <w:r w:rsidR="004A1CB6">
        <w:t xml:space="preserve">dites </w:t>
      </w:r>
      <w:r>
        <w:t xml:space="preserve">non-intrusives où </w:t>
      </w:r>
      <w:r w:rsidR="004A1CB6">
        <w:t>la détection d</w:t>
      </w:r>
      <w:r>
        <w:t xml:space="preserve">es yeux </w:t>
      </w:r>
      <w:r w:rsidR="004A1CB6">
        <w:t xml:space="preserve">s’effectue </w:t>
      </w:r>
      <w:r>
        <w:t xml:space="preserve">sans avoir à installer </w:t>
      </w:r>
      <w:r w:rsidR="004A1CB6">
        <w:t xml:space="preserve">aucun appareil contraignant </w:t>
      </w:r>
      <w:r>
        <w:t>sur le sujet</w:t>
      </w:r>
      <w:r w:rsidR="00263716">
        <w:t xml:space="preserve"> </w:t>
      </w:r>
      <w:r w:rsidR="00263716" w:rsidRPr="00263716">
        <w:t xml:space="preserve"> </w:t>
      </w:r>
      <w:sdt>
        <w:sdtPr>
          <w:id w:val="223132196"/>
          <w:citation/>
        </w:sdtPr>
        <w:sdtContent>
          <w:fldSimple w:instr=" CITATION Fie97 \l 3084 ">
            <w:r w:rsidR="00AE7BE2">
              <w:rPr>
                <w:noProof/>
              </w:rPr>
              <w:t>(5)</w:t>
            </w:r>
          </w:fldSimple>
        </w:sdtContent>
      </w:sdt>
      <w:sdt>
        <w:sdtPr>
          <w:id w:val="223132197"/>
          <w:citation/>
        </w:sdtPr>
        <w:sdtContent>
          <w:fldSimple w:instr=" CITATION Ohn03 \l 3084  ">
            <w:r w:rsidR="00AE7BE2">
              <w:rPr>
                <w:noProof/>
              </w:rPr>
              <w:t>(3)</w:t>
            </w:r>
          </w:fldSimple>
        </w:sdtContent>
      </w:sdt>
      <w:r>
        <w:t xml:space="preserve">.  Dans </w:t>
      </w:r>
      <w:r w:rsidR="00EC781D">
        <w:t>chacune de ces méthodes ont peu retrouvé</w:t>
      </w:r>
      <w:r>
        <w:t xml:space="preserve"> des méthodes de localisation actives dans laquelle on utilise un éclairage proche infrarouge et des méthodes de localisation passive où l’on utilise seulement l’image originale</w:t>
      </w:r>
      <w:r w:rsidR="00263716">
        <w:t xml:space="preserve"> </w:t>
      </w:r>
      <w:sdt>
        <w:sdtPr>
          <w:id w:val="223132188"/>
          <w:citation/>
        </w:sdtPr>
        <w:sdtContent>
          <w:fldSimple w:instr=" CITATION Fie97 \l 3084 ">
            <w:r w:rsidR="00AE7BE2">
              <w:rPr>
                <w:noProof/>
              </w:rPr>
              <w:t>(5)</w:t>
            </w:r>
          </w:fldSimple>
        </w:sdtContent>
      </w:sdt>
      <w:sdt>
        <w:sdtPr>
          <w:id w:val="223132189"/>
          <w:citation/>
        </w:sdtPr>
        <w:sdtContent>
          <w:fldSimple w:instr=" CITATION Ohn03 \l 3084  ">
            <w:r w:rsidR="00AE7BE2">
              <w:rPr>
                <w:noProof/>
              </w:rPr>
              <w:t>(3)</w:t>
            </w:r>
          </w:fldSimple>
        </w:sdtContent>
      </w:sdt>
      <w:r>
        <w:t>.</w:t>
      </w:r>
    </w:p>
    <w:p w:rsidR="00263716" w:rsidRDefault="00263716" w:rsidP="00D31B6D">
      <w:pPr>
        <w:spacing w:line="360" w:lineRule="auto"/>
        <w:jc w:val="both"/>
      </w:pPr>
      <w:r>
        <w:t xml:space="preserve">Une des méthodes qui est </w:t>
      </w:r>
      <w:r w:rsidR="00EC781D">
        <w:t>retrouvée</w:t>
      </w:r>
      <w:r>
        <w:t xml:space="preserve"> à plusieurs reprises </w:t>
      </w:r>
      <w:r w:rsidR="00EC781D">
        <w:t xml:space="preserve">dans la littérature </w:t>
      </w:r>
      <w:r>
        <w:t xml:space="preserve">est </w:t>
      </w:r>
      <w:r w:rsidR="00CB3841">
        <w:t>l’image de différence illuminée/éteinte</w:t>
      </w:r>
      <w:r w:rsidR="00634967">
        <w:t xml:space="preserve"> (Voir </w:t>
      </w:r>
      <w:r w:rsidR="00EC781D">
        <w:t>figure 2.5</w:t>
      </w:r>
      <w:r w:rsidR="00634967">
        <w:t>)</w:t>
      </w:r>
      <w:r w:rsidR="00CB3841">
        <w:t>.  Cette technique consiste à utiliser une image sur deux qui a un éclairage IR allumés et l’autre image</w:t>
      </w:r>
      <w:r w:rsidR="00EC781D">
        <w:t xml:space="preserve"> où</w:t>
      </w:r>
      <w:r w:rsidR="00CB3841">
        <w:t xml:space="preserve"> l’éclairage est éteint</w:t>
      </w:r>
      <w:r w:rsidR="00297751">
        <w:t xml:space="preserve"> ou encore l’éclairage de la seconde image est décentrée par rapport au point de capture</w:t>
      </w:r>
      <w:r w:rsidR="00DD51DC">
        <w:t xml:space="preserve"> (</w:t>
      </w:r>
      <w:sdt>
        <w:sdtPr>
          <w:id w:val="223132212"/>
          <w:citation/>
        </w:sdtPr>
        <w:sdtContent>
          <w:fldSimple w:instr=" CITATION JiQ02 \l 3084 ">
            <w:r w:rsidR="00AE7BE2">
              <w:rPr>
                <w:noProof/>
              </w:rPr>
              <w:t>(2)</w:t>
            </w:r>
          </w:fldSimple>
        </w:sdtContent>
      </w:sdt>
      <w:r w:rsidR="00ED1512">
        <w:t xml:space="preserve"> </w:t>
      </w:r>
      <w:sdt>
        <w:sdtPr>
          <w:id w:val="223132221"/>
          <w:citation/>
        </w:sdtPr>
        <w:sdtContent>
          <w:fldSimple w:instr=" CITATION Mor98 \l 3084  ">
            <w:r w:rsidR="00AE7BE2">
              <w:rPr>
                <w:noProof/>
              </w:rPr>
              <w:t>(9)</w:t>
            </w:r>
          </w:fldSimple>
        </w:sdtContent>
      </w:sdt>
      <w:sdt>
        <w:sdtPr>
          <w:id w:val="223132211"/>
          <w:citation/>
        </w:sdtPr>
        <w:sdtContent>
          <w:fldSimple w:instr=" CITATION JiQ99 \l 3084  ">
            <w:r w:rsidR="00AE7BE2">
              <w:rPr>
                <w:noProof/>
              </w:rPr>
              <w:t>(10)</w:t>
            </w:r>
          </w:fldSimple>
        </w:sdtContent>
      </w:sdt>
      <w:sdt>
        <w:sdtPr>
          <w:id w:val="223132223"/>
          <w:citation/>
        </w:sdtPr>
        <w:sdtContent>
          <w:fldSimple w:instr=" CITATION JiQ04 \l 3084  ">
            <w:r w:rsidR="00AE7BE2">
              <w:rPr>
                <w:noProof/>
              </w:rPr>
              <w:t>(11)</w:t>
            </w:r>
          </w:fldSimple>
        </w:sdtContent>
      </w:sdt>
      <w:r w:rsidR="00DD51DC">
        <w:t>)</w:t>
      </w:r>
      <w:r w:rsidR="00CB3841">
        <w:t xml:space="preserve">. </w:t>
      </w:r>
      <w:r w:rsidR="00297751">
        <w:t xml:space="preserve"> </w:t>
      </w:r>
      <w:r w:rsidR="00CB3841">
        <w:t>Le problème avec cette méthode est qu’il faut développer un système électronique qui permet de synchroniser la capture d’image avec l’éclairage</w:t>
      </w:r>
      <w:r w:rsidR="00297751">
        <w:t xml:space="preserve"> </w:t>
      </w:r>
      <w:sdt>
        <w:sdtPr>
          <w:id w:val="223132201"/>
          <w:citation/>
        </w:sdtPr>
        <w:sdtContent>
          <w:fldSimple w:instr=" CITATION JiQ02 \l 3084 ">
            <w:r w:rsidR="00AE7BE2">
              <w:rPr>
                <w:noProof/>
              </w:rPr>
              <w:t>(2)</w:t>
            </w:r>
          </w:fldSimple>
        </w:sdtContent>
      </w:sdt>
      <w:r w:rsidR="00CB3841">
        <w:t>.</w:t>
      </w:r>
      <w:r w:rsidR="00297751">
        <w:t xml:space="preserve">  On peut voir un exemple de ces systèmes à la </w:t>
      </w:r>
      <w:r w:rsidR="00EC781D">
        <w:t>figure 2.4</w:t>
      </w:r>
      <w:r w:rsidR="00297751">
        <w:t>.</w:t>
      </w:r>
    </w:p>
    <w:p w:rsidR="00BD73D4" w:rsidRDefault="00BD73D4" w:rsidP="00746826">
      <w:pPr>
        <w:spacing w:line="360" w:lineRule="auto"/>
      </w:pPr>
    </w:p>
    <w:p w:rsidR="00297751" w:rsidRDefault="00297751" w:rsidP="003E645C">
      <w:pPr>
        <w:keepNext/>
        <w:spacing w:line="360" w:lineRule="auto"/>
        <w:jc w:val="center"/>
      </w:pPr>
      <w:r>
        <w:rPr>
          <w:noProof/>
        </w:rPr>
        <w:lastRenderedPageBreak/>
        <w:drawing>
          <wp:inline distT="0" distB="0" distL="0" distR="0">
            <wp:extent cx="4641986" cy="3490623"/>
            <wp:effectExtent l="19050" t="0" r="6214" b="0"/>
            <wp:docPr id="1" name="Image 0" descr="sshot-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44.jpg"/>
                    <pic:cNvPicPr/>
                  </pic:nvPicPr>
                  <pic:blipFill>
                    <a:blip r:embed="rId15"/>
                    <a:stretch>
                      <a:fillRect/>
                    </a:stretch>
                  </pic:blipFill>
                  <pic:spPr>
                    <a:xfrm>
                      <a:off x="0" y="0"/>
                      <a:ext cx="4644651" cy="3492627"/>
                    </a:xfrm>
                    <a:prstGeom prst="rect">
                      <a:avLst/>
                    </a:prstGeom>
                  </pic:spPr>
                </pic:pic>
              </a:graphicData>
            </a:graphic>
          </wp:inline>
        </w:drawing>
      </w:r>
    </w:p>
    <w:p w:rsidR="00297751" w:rsidRDefault="00984092" w:rsidP="00A01BF1">
      <w:bookmarkStart w:id="10" w:name="_Ref203971411"/>
      <w:r>
        <w:t xml:space="preserve">Figure </w:t>
      </w:r>
      <w:bookmarkEnd w:id="10"/>
      <w:r w:rsidR="00A01BF1">
        <w:t xml:space="preserve">2.4 </w:t>
      </w:r>
      <w:r>
        <w:t>Système</w:t>
      </w:r>
      <w:r w:rsidR="003E645C">
        <w:t xml:space="preserve"> d’illumination proche-infrarouge</w:t>
      </w:r>
      <w:r>
        <w:t xml:space="preserve"> utilisé par Ji et Zhu </w:t>
      </w:r>
      <w:sdt>
        <w:sdtPr>
          <w:id w:val="53165479"/>
          <w:citation/>
        </w:sdtPr>
        <w:sdtContent>
          <w:fldSimple w:instr=" CITATION JiQ02 \l 3084 ">
            <w:r w:rsidR="00AE7BE2">
              <w:rPr>
                <w:noProof/>
              </w:rPr>
              <w:t>(2)</w:t>
            </w:r>
          </w:fldSimple>
        </w:sdtContent>
      </w:sdt>
      <w:r>
        <w:t>.</w:t>
      </w:r>
    </w:p>
    <w:p w:rsidR="00263716" w:rsidRDefault="00263716" w:rsidP="00746826">
      <w:pPr>
        <w:spacing w:line="360" w:lineRule="auto"/>
      </w:pPr>
    </w:p>
    <w:p w:rsidR="00984092" w:rsidRDefault="00297751" w:rsidP="00260BE1">
      <w:pPr>
        <w:spacing w:line="360" w:lineRule="auto"/>
        <w:jc w:val="both"/>
      </w:pPr>
      <w:r>
        <w:t>La méthode</w:t>
      </w:r>
      <w:r w:rsidR="00EC781D">
        <w:t xml:space="preserve"> utilisée par Ji et Zhu</w:t>
      </w:r>
      <w:r>
        <w:t xml:space="preserve"> </w:t>
      </w:r>
      <w:sdt>
        <w:sdtPr>
          <w:id w:val="223132207"/>
          <w:citation/>
        </w:sdtPr>
        <w:sdtContent>
          <w:fldSimple w:instr=" CITATION JiQ02 \l 3084 ">
            <w:r w:rsidR="00AE7BE2">
              <w:rPr>
                <w:noProof/>
              </w:rPr>
              <w:t>(2)</w:t>
            </w:r>
          </w:fldSimple>
        </w:sdtContent>
      </w:sdt>
      <w:r>
        <w:t xml:space="preserve"> n’est pas intrusive, mais </w:t>
      </w:r>
      <w:r w:rsidR="00EC781D">
        <w:t>l’appareil prend</w:t>
      </w:r>
      <w:r>
        <w:t xml:space="preserve"> toutefois un espace non négligeable </w:t>
      </w:r>
      <w:r w:rsidR="00EC781D">
        <w:t>sachant que ce type de système devrait être peu encombrant</w:t>
      </w:r>
      <w:r>
        <w:t>.</w:t>
      </w:r>
    </w:p>
    <w:p w:rsidR="00260BE1" w:rsidRDefault="00260BE1" w:rsidP="00260BE1">
      <w:pPr>
        <w:spacing w:line="360" w:lineRule="auto"/>
        <w:jc w:val="both"/>
        <w:rPr>
          <w:noProof/>
        </w:rPr>
      </w:pPr>
    </w:p>
    <w:p w:rsidR="00984092" w:rsidRDefault="00984092" w:rsidP="00984092">
      <w:pPr>
        <w:spacing w:line="360" w:lineRule="auto"/>
        <w:jc w:val="center"/>
      </w:pPr>
      <w:r>
        <w:rPr>
          <w:noProof/>
        </w:rPr>
        <w:drawing>
          <wp:inline distT="0" distB="0" distL="0" distR="0">
            <wp:extent cx="2445854" cy="2065388"/>
            <wp:effectExtent l="19050" t="0" r="0" b="0"/>
            <wp:docPr id="12" name="Image 3" descr="sshot-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45.jpg"/>
                    <pic:cNvPicPr/>
                  </pic:nvPicPr>
                  <pic:blipFill>
                    <a:blip r:embed="rId16"/>
                    <a:stretch>
                      <a:fillRect/>
                    </a:stretch>
                  </pic:blipFill>
                  <pic:spPr>
                    <a:xfrm>
                      <a:off x="0" y="0"/>
                      <a:ext cx="2447259" cy="2066574"/>
                    </a:xfrm>
                    <a:prstGeom prst="rect">
                      <a:avLst/>
                    </a:prstGeom>
                  </pic:spPr>
                </pic:pic>
              </a:graphicData>
            </a:graphic>
          </wp:inline>
        </w:drawing>
      </w:r>
    </w:p>
    <w:p w:rsidR="00297751" w:rsidRDefault="00A01BF1" w:rsidP="00A01BF1">
      <w:r>
        <w:t>Figure 2.5</w:t>
      </w:r>
      <w:r w:rsidR="00984092" w:rsidRPr="00984092">
        <w:t xml:space="preserve"> </w:t>
      </w:r>
      <w:r w:rsidR="00ED1512">
        <w:t xml:space="preserve">Images des pupilles par </w:t>
      </w:r>
      <w:r w:rsidR="00984092" w:rsidRPr="00984092">
        <w:t xml:space="preserve">éclairage </w:t>
      </w:r>
      <w:r>
        <w:t>alternati</w:t>
      </w:r>
      <w:r w:rsidR="00ED1512">
        <w:t>f</w:t>
      </w:r>
      <w:r>
        <w:t xml:space="preserve"> allumé/éteint. </w:t>
      </w:r>
      <w:r w:rsidR="00984092" w:rsidRPr="00984092">
        <w:t xml:space="preserve">(a) </w:t>
      </w:r>
      <w:r>
        <w:t>Allumée. (b) É</w:t>
      </w:r>
      <w:r w:rsidR="00984092" w:rsidRPr="00984092">
        <w:t>teinte</w:t>
      </w:r>
      <w:r>
        <w:t xml:space="preserve">.  Tirée de </w:t>
      </w:r>
      <w:sdt>
        <w:sdtPr>
          <w:id w:val="53165478"/>
          <w:citation/>
        </w:sdtPr>
        <w:sdtContent>
          <w:r w:rsidR="007678B1" w:rsidRPr="00984092">
            <w:fldChar w:fldCharType="begin"/>
          </w:r>
          <w:r w:rsidR="00984092" w:rsidRPr="00984092">
            <w:instrText xml:space="preserve"> CITATION JiQ02 \l 3084 </w:instrText>
          </w:r>
          <w:r w:rsidR="007678B1" w:rsidRPr="00984092">
            <w:fldChar w:fldCharType="separate"/>
          </w:r>
          <w:r w:rsidR="00AE7BE2">
            <w:rPr>
              <w:noProof/>
            </w:rPr>
            <w:t>(2)</w:t>
          </w:r>
          <w:r w:rsidR="007678B1" w:rsidRPr="00984092">
            <w:fldChar w:fldCharType="end"/>
          </w:r>
        </w:sdtContent>
      </w:sdt>
      <w:r w:rsidR="00984092" w:rsidRPr="00984092">
        <w:t>.</w:t>
      </w:r>
    </w:p>
    <w:p w:rsidR="00984092" w:rsidRDefault="00984092" w:rsidP="00746826">
      <w:pPr>
        <w:spacing w:line="360" w:lineRule="auto"/>
      </w:pPr>
    </w:p>
    <w:p w:rsidR="00297751" w:rsidRDefault="00634967" w:rsidP="00260BE1">
      <w:pPr>
        <w:spacing w:line="360" w:lineRule="auto"/>
        <w:jc w:val="both"/>
      </w:pPr>
      <w:r>
        <w:t>La problématique</w:t>
      </w:r>
      <w:r w:rsidR="005021AF">
        <w:t xml:space="preserve"> rencontrée</w:t>
      </w:r>
      <w:r>
        <w:t xml:space="preserve"> lors de l’utilisation de cette méthode est que la fiabilité devient plus faible lorsque la vitesse du mouvement augmente.</w:t>
      </w:r>
    </w:p>
    <w:p w:rsidR="00BD73D4" w:rsidRDefault="00BD73D4" w:rsidP="00260BE1">
      <w:pPr>
        <w:spacing w:line="360" w:lineRule="auto"/>
        <w:jc w:val="both"/>
      </w:pPr>
      <w:r w:rsidRPr="00BD73D4">
        <w:rPr>
          <w:i/>
        </w:rPr>
        <w:lastRenderedPageBreak/>
        <w:t>Peng et al</w:t>
      </w:r>
      <w:r>
        <w:t xml:space="preserve"> </w:t>
      </w:r>
      <w:sdt>
        <w:sdtPr>
          <w:id w:val="223132220"/>
          <w:citation/>
        </w:sdtPr>
        <w:sdtContent>
          <w:fldSimple w:instr=" CITATION Pen \l 3084  ">
            <w:r w:rsidR="00AE7BE2">
              <w:rPr>
                <w:noProof/>
              </w:rPr>
              <w:t>(1)</w:t>
            </w:r>
          </w:fldSimple>
        </w:sdtContent>
      </w:sdt>
      <w:r>
        <w:t xml:space="preserve"> utilise la même méthode que pour la détection du visage</w:t>
      </w:r>
      <w:r w:rsidR="005E43D1">
        <w:t xml:space="preserve"> pour localiser les yeux.  Ceux-ci repassent le même algorithme de projection, mais dans la zone de la tête et dans le sens horizontal pour en retirer la zone où les yeux pourraient se retrouver.  Ensuite dans la nouvelle zone trouvée, il repasse l’algorithme dans le sens de la verticale, la région des deux</w:t>
      </w:r>
      <w:r w:rsidR="005E1959">
        <w:t xml:space="preserve"> yeux</w:t>
      </w:r>
      <w:r w:rsidR="005E43D1">
        <w:t xml:space="preserve"> peut ainsi être retracée grâce aux pics </w:t>
      </w:r>
      <w:r w:rsidR="005E1959">
        <w:t xml:space="preserve">des fonctions de gradient </w:t>
      </w:r>
      <w:r w:rsidR="005E43D1">
        <w:t xml:space="preserve">que ceux-ci </w:t>
      </w:r>
      <w:r w:rsidR="005E1959">
        <w:t>produisent</w:t>
      </w:r>
      <w:r w:rsidR="005E43D1">
        <w:t>.</w:t>
      </w:r>
      <w:r w:rsidR="000B6021">
        <w:t xml:space="preserve">  On peut voir le flux des processus</w:t>
      </w:r>
      <w:r w:rsidR="005E1959">
        <w:t xml:space="preserve"> de détection des yeux</w:t>
      </w:r>
      <w:r w:rsidR="000B6021">
        <w:t xml:space="preserve"> à l</w:t>
      </w:r>
      <w:r w:rsidR="005E1959">
        <w:t>a figure 2.6.</w:t>
      </w:r>
    </w:p>
    <w:p w:rsidR="000B6021" w:rsidRDefault="000B6021" w:rsidP="00746826">
      <w:pPr>
        <w:spacing w:line="360" w:lineRule="auto"/>
      </w:pPr>
    </w:p>
    <w:p w:rsidR="005E43D1" w:rsidRDefault="005E43D1" w:rsidP="005E43D1">
      <w:pPr>
        <w:keepNext/>
        <w:spacing w:line="360" w:lineRule="auto"/>
      </w:pPr>
      <w:r>
        <w:rPr>
          <w:noProof/>
        </w:rPr>
        <w:drawing>
          <wp:inline distT="0" distB="0" distL="0" distR="0">
            <wp:extent cx="5486400" cy="3236595"/>
            <wp:effectExtent l="19050" t="0" r="0" b="0"/>
            <wp:docPr id="6" name="Image 5" descr="sshot-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46.jpg"/>
                    <pic:cNvPicPr/>
                  </pic:nvPicPr>
                  <pic:blipFill>
                    <a:blip r:embed="rId17"/>
                    <a:stretch>
                      <a:fillRect/>
                    </a:stretch>
                  </pic:blipFill>
                  <pic:spPr>
                    <a:xfrm>
                      <a:off x="0" y="0"/>
                      <a:ext cx="5486400" cy="3236595"/>
                    </a:xfrm>
                    <a:prstGeom prst="rect">
                      <a:avLst/>
                    </a:prstGeom>
                  </pic:spPr>
                </pic:pic>
              </a:graphicData>
            </a:graphic>
          </wp:inline>
        </w:drawing>
      </w:r>
    </w:p>
    <w:p w:rsidR="00DD51DC" w:rsidRDefault="00CF0596" w:rsidP="005C7EF9">
      <w:r>
        <w:t>Figure 2.6 </w:t>
      </w:r>
      <w:r w:rsidR="005E1959">
        <w:t xml:space="preserve">Diagramme </w:t>
      </w:r>
      <w:r w:rsidR="00AD2D11">
        <w:t>de</w:t>
      </w:r>
      <w:r w:rsidR="005E1959">
        <w:t xml:space="preserve"> flux des processus de détection des yeux.</w:t>
      </w:r>
      <w:r w:rsidR="005C7EF9">
        <w:t xml:space="preserve"> </w:t>
      </w:r>
      <w:r w:rsidR="005C7EF9" w:rsidRPr="005C7EF9">
        <w:rPr>
          <w:i/>
        </w:rPr>
        <w:t>Peng et al</w:t>
      </w:r>
      <w:r w:rsidR="00963B2E">
        <w:t xml:space="preserve"> </w:t>
      </w:r>
      <w:sdt>
        <w:sdtPr>
          <w:id w:val="1417430"/>
          <w:citation/>
        </w:sdtPr>
        <w:sdtContent>
          <w:fldSimple w:instr=" CITATION Pen \l 3084 ">
            <w:r w:rsidR="00AE7BE2">
              <w:rPr>
                <w:noProof/>
              </w:rPr>
              <w:t>(1)</w:t>
            </w:r>
          </w:fldSimple>
        </w:sdtContent>
      </w:sdt>
      <w:r w:rsidR="00963B2E">
        <w:t>.</w:t>
      </w:r>
    </w:p>
    <w:p w:rsidR="005C7EF9" w:rsidRDefault="005C7EF9" w:rsidP="005C7EF9"/>
    <w:p w:rsidR="005C7EF9" w:rsidRDefault="005C7EF9" w:rsidP="005C7EF9"/>
    <w:p w:rsidR="00D4410D" w:rsidRDefault="00D4410D" w:rsidP="00260BE1">
      <w:pPr>
        <w:spacing w:line="360" w:lineRule="auto"/>
        <w:jc w:val="both"/>
      </w:pPr>
      <w:r w:rsidRPr="00D4410D">
        <w:rPr>
          <w:i/>
        </w:rPr>
        <w:t>Wang, Peng et al</w:t>
      </w:r>
      <w:r>
        <w:t xml:space="preserve"> </w:t>
      </w:r>
      <w:sdt>
        <w:sdtPr>
          <w:id w:val="223132227"/>
          <w:citation/>
        </w:sdtPr>
        <w:sdtContent>
          <w:fldSimple w:instr=" CITATION Wan \l 3084  ">
            <w:r w:rsidR="00AE7BE2">
              <w:rPr>
                <w:noProof/>
              </w:rPr>
              <w:t>(12)</w:t>
            </w:r>
          </w:fldSimple>
        </w:sdtContent>
      </w:sdt>
      <w:r>
        <w:t xml:space="preserve"> </w:t>
      </w:r>
      <w:r w:rsidR="007D3F94">
        <w:t xml:space="preserve">et </w:t>
      </w:r>
      <w:r w:rsidR="00CB20C6" w:rsidRPr="00CB20C6">
        <w:rPr>
          <w:i/>
        </w:rPr>
        <w:t>Hansen et al</w:t>
      </w:r>
      <w:r w:rsidR="007D3F94">
        <w:t xml:space="preserve"> </w:t>
      </w:r>
      <w:sdt>
        <w:sdtPr>
          <w:id w:val="223132234"/>
          <w:citation/>
        </w:sdtPr>
        <w:sdtContent>
          <w:fldSimple w:instr=" CITATION Witon \l 3084 ">
            <w:r w:rsidR="00AE7BE2">
              <w:rPr>
                <w:noProof/>
              </w:rPr>
              <w:t>(13)</w:t>
            </w:r>
          </w:fldSimple>
        </w:sdtContent>
      </w:sdt>
      <w:r w:rsidR="007D3F94">
        <w:t xml:space="preserve"> </w:t>
      </w:r>
      <w:r>
        <w:t>utilisent un classificateur de Haar pour détecter la région des yeux.</w:t>
      </w:r>
      <w:r w:rsidR="00CB20C6">
        <w:t xml:space="preserve">  De plus</w:t>
      </w:r>
      <w:r w:rsidR="005C7EF9">
        <w:t xml:space="preserve"> </w:t>
      </w:r>
      <w:r w:rsidR="005C7EF9" w:rsidRPr="005C7EF9">
        <w:rPr>
          <w:i/>
        </w:rPr>
        <w:t>Ha</w:t>
      </w:r>
      <w:r w:rsidR="00F743AC">
        <w:rPr>
          <w:i/>
        </w:rPr>
        <w:t>n</w:t>
      </w:r>
      <w:r w:rsidR="005C7EF9" w:rsidRPr="005C7EF9">
        <w:rPr>
          <w:i/>
        </w:rPr>
        <w:t>sen et al</w:t>
      </w:r>
      <w:r w:rsidR="00CB20C6">
        <w:t xml:space="preserve"> </w:t>
      </w:r>
      <w:sdt>
        <w:sdtPr>
          <w:id w:val="223132248"/>
          <w:citation/>
        </w:sdtPr>
        <w:sdtContent>
          <w:fldSimple w:instr=" CITATION Witon \l 3084 ">
            <w:r w:rsidR="00AE7BE2">
              <w:rPr>
                <w:noProof/>
              </w:rPr>
              <w:t>(13)</w:t>
            </w:r>
          </w:fldSimple>
        </w:sdtContent>
      </w:sdt>
      <w:r w:rsidR="00CB20C6">
        <w:t xml:space="preserve"> utilise l’algorithme d’AdaBoost </w:t>
      </w:r>
      <w:r w:rsidR="005F60B0">
        <w:t xml:space="preserve">basé sur les classificateur Haar </w:t>
      </w:r>
      <w:r w:rsidR="00CB20C6">
        <w:t>pour améliorer l’apprentissage du système.</w:t>
      </w:r>
    </w:p>
    <w:p w:rsidR="00D4410D" w:rsidRDefault="005E1959" w:rsidP="008A5B66">
      <w:pPr>
        <w:pStyle w:val="Titre2"/>
        <w:spacing w:line="360" w:lineRule="auto"/>
      </w:pPr>
      <w:bookmarkStart w:id="11" w:name="_Toc207367700"/>
      <w:r>
        <w:t xml:space="preserve">2.4 </w:t>
      </w:r>
      <w:r w:rsidR="00D4410D">
        <w:t xml:space="preserve">La </w:t>
      </w:r>
      <w:r w:rsidR="00C171B6">
        <w:t>direction</w:t>
      </w:r>
      <w:r w:rsidR="00D4410D">
        <w:t xml:space="preserve"> du regard</w:t>
      </w:r>
      <w:bookmarkEnd w:id="11"/>
    </w:p>
    <w:p w:rsidR="003D07DC" w:rsidRDefault="007D3F94" w:rsidP="00260BE1">
      <w:pPr>
        <w:spacing w:line="360" w:lineRule="auto"/>
        <w:jc w:val="both"/>
      </w:pPr>
      <w:r>
        <w:t>Dans un système de somnolence au volant, la détection du regard perme</w:t>
      </w:r>
      <w:r w:rsidR="00AC10C8">
        <w:t>t d’analyser le champ de vision usuel qu’un conducteur devrait avoir.</w:t>
      </w:r>
      <w:r w:rsidR="00C171B6">
        <w:t xml:space="preserve">  Encore là, on peut avoir accès à de multiple</w:t>
      </w:r>
      <w:r w:rsidR="001D68FE">
        <w:t>s</w:t>
      </w:r>
      <w:r w:rsidR="00C171B6">
        <w:t xml:space="preserve"> méthode</w:t>
      </w:r>
      <w:r w:rsidR="00190D97">
        <w:t>s</w:t>
      </w:r>
      <w:r w:rsidR="00C171B6">
        <w:t xml:space="preserve"> pour trouver la direction du regard.</w:t>
      </w:r>
    </w:p>
    <w:p w:rsidR="00D4410D" w:rsidRDefault="003D07DC" w:rsidP="00260BE1">
      <w:pPr>
        <w:spacing w:line="360" w:lineRule="auto"/>
        <w:jc w:val="both"/>
      </w:pPr>
      <w:r>
        <w:lastRenderedPageBreak/>
        <w:t xml:space="preserve">Selon l’article de </w:t>
      </w:r>
      <w:r w:rsidRPr="005F60B0">
        <w:rPr>
          <w:i/>
        </w:rPr>
        <w:t>Ji et Yang</w:t>
      </w:r>
      <w:r>
        <w:t xml:space="preserve"> </w:t>
      </w:r>
      <w:sdt>
        <w:sdtPr>
          <w:id w:val="223132282"/>
          <w:citation/>
        </w:sdtPr>
        <w:sdtContent>
          <w:fldSimple w:instr=" CITATION JiQ021 \l 3084  ">
            <w:r w:rsidR="00AE7BE2">
              <w:rPr>
                <w:noProof/>
              </w:rPr>
              <w:t>(14)</w:t>
            </w:r>
          </w:fldSimple>
        </w:sdtContent>
      </w:sdt>
      <w:r>
        <w:t>, un conducteur dans un état normal a tendance à regarder au centre ainsi que les outils de conduite (</w:t>
      </w:r>
      <w:r w:rsidR="00190D97">
        <w:t>odomètre</w:t>
      </w:r>
      <w:r>
        <w:t>, rétroviseur</w:t>
      </w:r>
      <w:r w:rsidR="005F60B0">
        <w:t>s</w:t>
      </w:r>
      <w:r>
        <w:t xml:space="preserve"> de chaque côté et arrière)</w:t>
      </w:r>
      <w:r w:rsidR="00131EEC">
        <w:t xml:space="preserve"> (Voir</w:t>
      </w:r>
      <w:r w:rsidR="00B95D77">
        <w:t xml:space="preserve"> figure 2.7</w:t>
      </w:r>
      <w:r w:rsidR="00131EEC">
        <w:t>)</w:t>
      </w:r>
      <w:r>
        <w:t xml:space="preserve">.  Un conducteur qui a une certaine nervosité aura un regard furtif sur le plan horizontal, c’est-à-dire les rétroviseurs de côté et le centre du </w:t>
      </w:r>
      <w:r w:rsidR="00613EB5">
        <w:t>champ de vision</w:t>
      </w:r>
      <w:r w:rsidR="00131EEC">
        <w:t xml:space="preserve"> (Voir</w:t>
      </w:r>
      <w:r w:rsidR="00B95D77">
        <w:t xml:space="preserve"> figure 2.8</w:t>
      </w:r>
      <w:r w:rsidR="00131EEC">
        <w:t>)</w:t>
      </w:r>
      <w:r w:rsidR="00613EB5">
        <w:t>.  Un conducteur qui somnole ne regardera que le devant ainsi que les cadrans</w:t>
      </w:r>
      <w:r w:rsidR="00131EEC">
        <w:t xml:space="preserve"> (Voir</w:t>
      </w:r>
      <w:r w:rsidR="00B95D77">
        <w:t xml:space="preserve"> figure 2.9</w:t>
      </w:r>
      <w:r w:rsidR="00131EEC">
        <w:t>)</w:t>
      </w:r>
      <w:r w:rsidR="005F60B0">
        <w:t>, il aura tendance à jeter son regard vers le bas</w:t>
      </w:r>
      <w:r w:rsidR="00613EB5">
        <w:t>.</w:t>
      </w:r>
    </w:p>
    <w:p w:rsidR="00DE132E" w:rsidRDefault="00DE132E" w:rsidP="008A5B66">
      <w:pPr>
        <w:spacing w:line="360" w:lineRule="auto"/>
      </w:pPr>
    </w:p>
    <w:p w:rsidR="00131EEC" w:rsidRDefault="00131EEC" w:rsidP="00190D97">
      <w:pPr>
        <w:keepNext/>
        <w:spacing w:line="360" w:lineRule="auto"/>
        <w:jc w:val="center"/>
      </w:pPr>
      <w:r>
        <w:rPr>
          <w:noProof/>
        </w:rPr>
        <w:drawing>
          <wp:inline distT="0" distB="0" distL="0" distR="0">
            <wp:extent cx="3008948" cy="2204085"/>
            <wp:effectExtent l="19050" t="0" r="952" b="0"/>
            <wp:docPr id="9" name="Image 8" descr="sshot-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49.jpg"/>
                    <pic:cNvPicPr/>
                  </pic:nvPicPr>
                  <pic:blipFill>
                    <a:blip r:embed="rId18"/>
                    <a:stretch>
                      <a:fillRect/>
                    </a:stretch>
                  </pic:blipFill>
                  <pic:spPr>
                    <a:xfrm>
                      <a:off x="0" y="0"/>
                      <a:ext cx="3008948" cy="2204085"/>
                    </a:xfrm>
                    <a:prstGeom prst="rect">
                      <a:avLst/>
                    </a:prstGeom>
                  </pic:spPr>
                </pic:pic>
              </a:graphicData>
            </a:graphic>
          </wp:inline>
        </w:drawing>
      </w:r>
    </w:p>
    <w:p w:rsidR="00131EEC" w:rsidRDefault="00131EEC" w:rsidP="00225D50">
      <w:bookmarkStart w:id="12" w:name="_Ref203988402"/>
      <w:r>
        <w:t>F</w:t>
      </w:r>
      <w:r w:rsidR="00B95D77">
        <w:t>igure 2.7</w:t>
      </w:r>
      <w:r w:rsidR="00DE132E">
        <w:t xml:space="preserve"> </w:t>
      </w:r>
      <w:r>
        <w:t>Cas où le conducteur est vigilant</w:t>
      </w:r>
      <w:bookmarkEnd w:id="12"/>
      <w:r w:rsidR="00566009">
        <w:t xml:space="preserve"> </w:t>
      </w:r>
      <w:sdt>
        <w:sdtPr>
          <w:id w:val="1417436"/>
          <w:citation/>
        </w:sdtPr>
        <w:sdtContent>
          <w:fldSimple w:instr=" CITATION JiQ021 \l 3084 ">
            <w:r w:rsidR="00AE7BE2">
              <w:rPr>
                <w:noProof/>
              </w:rPr>
              <w:t>(14)</w:t>
            </w:r>
          </w:fldSimple>
        </w:sdtContent>
      </w:sdt>
      <w:r w:rsidR="00E87AC7">
        <w:t>.</w:t>
      </w:r>
    </w:p>
    <w:p w:rsidR="005F60B0" w:rsidRDefault="005F60B0" w:rsidP="005F60B0">
      <w:pPr>
        <w:ind w:left="1985" w:right="1977"/>
      </w:pPr>
    </w:p>
    <w:p w:rsidR="00131EEC" w:rsidRDefault="00131EEC" w:rsidP="00190D97">
      <w:pPr>
        <w:keepNext/>
        <w:jc w:val="center"/>
      </w:pPr>
      <w:r>
        <w:rPr>
          <w:noProof/>
        </w:rPr>
        <w:drawing>
          <wp:inline distT="0" distB="0" distL="0" distR="0">
            <wp:extent cx="2947035" cy="2204085"/>
            <wp:effectExtent l="19050" t="0" r="5715" b="0"/>
            <wp:docPr id="10" name="Image 9" descr="sshot-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51.jpg"/>
                    <pic:cNvPicPr/>
                  </pic:nvPicPr>
                  <pic:blipFill>
                    <a:blip r:embed="rId19"/>
                    <a:stretch>
                      <a:fillRect/>
                    </a:stretch>
                  </pic:blipFill>
                  <pic:spPr>
                    <a:xfrm>
                      <a:off x="0" y="0"/>
                      <a:ext cx="2947035" cy="2204085"/>
                    </a:xfrm>
                    <a:prstGeom prst="rect">
                      <a:avLst/>
                    </a:prstGeom>
                  </pic:spPr>
                </pic:pic>
              </a:graphicData>
            </a:graphic>
          </wp:inline>
        </w:drawing>
      </w:r>
    </w:p>
    <w:p w:rsidR="00131EEC" w:rsidRDefault="00131EEC" w:rsidP="00225D50">
      <w:bookmarkStart w:id="13" w:name="_Ref203988434"/>
      <w:r>
        <w:t xml:space="preserve">Figure </w:t>
      </w:r>
      <w:r w:rsidR="00B95D77">
        <w:t>2.8</w:t>
      </w:r>
      <w:r w:rsidR="00DE132E">
        <w:t xml:space="preserve"> </w:t>
      </w:r>
      <w:r>
        <w:t>Cas où le conducteur est nerveux</w:t>
      </w:r>
      <w:bookmarkEnd w:id="13"/>
      <w:r w:rsidR="005F60B0">
        <w:t xml:space="preserve"> </w:t>
      </w:r>
      <w:sdt>
        <w:sdtPr>
          <w:id w:val="1417437"/>
          <w:citation/>
        </w:sdtPr>
        <w:sdtContent>
          <w:fldSimple w:instr=" CITATION JiQ021 \l 3084 ">
            <w:r w:rsidR="00AE7BE2">
              <w:rPr>
                <w:noProof/>
              </w:rPr>
              <w:t>(14)</w:t>
            </w:r>
          </w:fldSimple>
        </w:sdtContent>
      </w:sdt>
      <w:r w:rsidR="00963B2E">
        <w:t>.</w:t>
      </w:r>
    </w:p>
    <w:p w:rsidR="00131EEC" w:rsidRDefault="00131EEC" w:rsidP="00190D97">
      <w:pPr>
        <w:keepNext/>
        <w:jc w:val="center"/>
      </w:pPr>
      <w:r>
        <w:rPr>
          <w:noProof/>
        </w:rPr>
        <w:lastRenderedPageBreak/>
        <w:drawing>
          <wp:inline distT="0" distB="0" distL="0" distR="0">
            <wp:extent cx="2959418" cy="2216468"/>
            <wp:effectExtent l="19050" t="0" r="0" b="0"/>
            <wp:docPr id="11" name="Image 10" descr="sshot-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50.jpg"/>
                    <pic:cNvPicPr/>
                  </pic:nvPicPr>
                  <pic:blipFill>
                    <a:blip r:embed="rId20"/>
                    <a:stretch>
                      <a:fillRect/>
                    </a:stretch>
                  </pic:blipFill>
                  <pic:spPr>
                    <a:xfrm>
                      <a:off x="0" y="0"/>
                      <a:ext cx="2959418" cy="2216468"/>
                    </a:xfrm>
                    <a:prstGeom prst="rect">
                      <a:avLst/>
                    </a:prstGeom>
                  </pic:spPr>
                </pic:pic>
              </a:graphicData>
            </a:graphic>
          </wp:inline>
        </w:drawing>
      </w:r>
    </w:p>
    <w:p w:rsidR="00131EEC" w:rsidRDefault="00131EEC" w:rsidP="00225D50">
      <w:bookmarkStart w:id="14" w:name="_Ref203988455"/>
      <w:r>
        <w:t xml:space="preserve">Figure </w:t>
      </w:r>
      <w:r w:rsidR="00B95D77">
        <w:t>2.9</w:t>
      </w:r>
      <w:r w:rsidR="00DE132E">
        <w:t xml:space="preserve"> </w:t>
      </w:r>
      <w:r>
        <w:t>Cas où le conducteur est somnolent</w:t>
      </w:r>
      <w:bookmarkEnd w:id="14"/>
      <w:r w:rsidR="0090451C">
        <w:t xml:space="preserve"> </w:t>
      </w:r>
      <w:sdt>
        <w:sdtPr>
          <w:id w:val="1417438"/>
          <w:citation/>
        </w:sdtPr>
        <w:sdtContent>
          <w:fldSimple w:instr=" CITATION JiQ021 \l 3084 ">
            <w:r w:rsidR="00AE7BE2">
              <w:rPr>
                <w:noProof/>
              </w:rPr>
              <w:t>(14)</w:t>
            </w:r>
          </w:fldSimple>
        </w:sdtContent>
      </w:sdt>
      <w:r w:rsidR="00963B2E">
        <w:t>.</w:t>
      </w:r>
    </w:p>
    <w:p w:rsidR="0090451C" w:rsidRDefault="0090451C" w:rsidP="0090451C"/>
    <w:p w:rsidR="0090451C" w:rsidRPr="00131EEC" w:rsidRDefault="0090451C" w:rsidP="0090451C"/>
    <w:p w:rsidR="00C171B6" w:rsidRDefault="003B3F88" w:rsidP="00260BE1">
      <w:pPr>
        <w:spacing w:line="360" w:lineRule="auto"/>
        <w:jc w:val="both"/>
      </w:pPr>
      <w:r>
        <w:t xml:space="preserve">Ces graphiques montrent la position du regard </w:t>
      </w:r>
      <w:r w:rsidR="00B95D77">
        <w:t>découlant des études menées</w:t>
      </w:r>
      <w:r>
        <w:t xml:space="preserve"> par </w:t>
      </w:r>
      <w:r w:rsidRPr="00F7320A">
        <w:rPr>
          <w:i/>
        </w:rPr>
        <w:t>Ji et Yang</w:t>
      </w:r>
      <w:r>
        <w:t xml:space="preserve"> </w:t>
      </w:r>
      <w:sdt>
        <w:sdtPr>
          <w:id w:val="223132289"/>
          <w:citation/>
        </w:sdtPr>
        <w:sdtContent>
          <w:fldSimple w:instr=" CITATION JiQ021 \l 3084  ">
            <w:r w:rsidR="00AE7BE2">
              <w:rPr>
                <w:noProof/>
              </w:rPr>
              <w:t>(14)</w:t>
            </w:r>
          </w:fldSimple>
        </w:sdtContent>
      </w:sdt>
      <w:r>
        <w:t>.  Dans ce cas le cadran visuel a été séparé en neuf sections.</w:t>
      </w:r>
    </w:p>
    <w:p w:rsidR="00AE3D68" w:rsidRDefault="00C171B6" w:rsidP="00260BE1">
      <w:pPr>
        <w:spacing w:line="360" w:lineRule="auto"/>
        <w:jc w:val="both"/>
      </w:pPr>
      <w:r w:rsidRPr="00F7320A">
        <w:rPr>
          <w:i/>
        </w:rPr>
        <w:t>Pappu et Beardsley</w:t>
      </w:r>
      <w:r>
        <w:t xml:space="preserve"> </w:t>
      </w:r>
      <w:sdt>
        <w:sdtPr>
          <w:id w:val="223132261"/>
          <w:citation/>
        </w:sdtPr>
        <w:sdtContent>
          <w:fldSimple w:instr=" CITATION Pap98 \l 3084  ">
            <w:r w:rsidR="00AE7BE2">
              <w:rPr>
                <w:noProof/>
              </w:rPr>
              <w:t>(15)</w:t>
            </w:r>
          </w:fldSimple>
        </w:sdtContent>
      </w:sdt>
      <w:r>
        <w:t xml:space="preserve">  utilise la position de la tête pour déterminer la direction du regard.  Dans ce cas, ils font fi des yeux.</w:t>
      </w:r>
      <w:r w:rsidR="008A5B66">
        <w:t xml:space="preserve"> Pour déterminer la position de la tête ils utilisent une image de base avec laquelle ils génèrent des positions synthétiques</w:t>
      </w:r>
      <w:r w:rsidR="00AE3D68">
        <w:t xml:space="preserve"> (</w:t>
      </w:r>
      <w:r w:rsidR="00F7320A">
        <w:t>figure</w:t>
      </w:r>
      <w:r w:rsidR="00E15652">
        <w:t xml:space="preserve"> 2.10</w:t>
      </w:r>
      <w:r w:rsidR="00AE3D68">
        <w:t>)</w:t>
      </w:r>
      <w:r w:rsidR="008A5B66">
        <w:t>.</w:t>
      </w:r>
      <w:r w:rsidR="00AE3D68">
        <w:t xml:space="preserve">  Le problème en utilisant cette méthode est qu’il faut connaître le sujet d’avance.</w:t>
      </w:r>
      <w:r w:rsidR="00E277F1">
        <w:t xml:space="preserve">  Une seconde problématique que cette méthode pourrait avoir c’est que la direction du regard dépend de la position de la pupille et non de la tête.</w:t>
      </w:r>
      <w:r w:rsidR="00553DB4">
        <w:t xml:space="preserve">  Le sujet pourrait avoir la tête qui pointe dans une direction, mais les yeux</w:t>
      </w:r>
      <w:r w:rsidR="00B95D77">
        <w:t xml:space="preserve"> qui</w:t>
      </w:r>
      <w:r w:rsidR="00553DB4">
        <w:t xml:space="preserve"> pointent dans </w:t>
      </w:r>
      <w:r w:rsidR="00A86E77">
        <w:t>un sens différent</w:t>
      </w:r>
      <w:r w:rsidR="00553DB4">
        <w:t>.</w:t>
      </w:r>
    </w:p>
    <w:p w:rsidR="00553DB4" w:rsidRDefault="00553DB4" w:rsidP="00AE3D68">
      <w:pPr>
        <w:spacing w:line="360" w:lineRule="auto"/>
      </w:pPr>
    </w:p>
    <w:p w:rsidR="00AE3D68" w:rsidRDefault="00AE3D68" w:rsidP="00B95D77">
      <w:pPr>
        <w:keepNext/>
        <w:tabs>
          <w:tab w:val="left" w:pos="426"/>
        </w:tabs>
        <w:spacing w:line="360" w:lineRule="auto"/>
        <w:jc w:val="center"/>
      </w:pPr>
      <w:r>
        <w:rPr>
          <w:noProof/>
        </w:rPr>
        <w:lastRenderedPageBreak/>
        <w:drawing>
          <wp:inline distT="0" distB="0" distL="0" distR="0">
            <wp:extent cx="5048250" cy="3286125"/>
            <wp:effectExtent l="19050" t="0" r="0" b="0"/>
            <wp:docPr id="7" name="Image 6" descr="sshot-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47.jpg"/>
                    <pic:cNvPicPr/>
                  </pic:nvPicPr>
                  <pic:blipFill>
                    <a:blip r:embed="rId21"/>
                    <a:stretch>
                      <a:fillRect/>
                    </a:stretch>
                  </pic:blipFill>
                  <pic:spPr>
                    <a:xfrm>
                      <a:off x="0" y="0"/>
                      <a:ext cx="5048250" cy="3286125"/>
                    </a:xfrm>
                    <a:prstGeom prst="rect">
                      <a:avLst/>
                    </a:prstGeom>
                  </pic:spPr>
                </pic:pic>
              </a:graphicData>
            </a:graphic>
          </wp:inline>
        </w:drawing>
      </w:r>
    </w:p>
    <w:p w:rsidR="00AE3D68" w:rsidRDefault="00AE3D68" w:rsidP="00DE132E">
      <w:bookmarkStart w:id="15" w:name="_Ref203982013"/>
      <w:r>
        <w:t>Figur</w:t>
      </w:r>
      <w:bookmarkEnd w:id="15"/>
      <w:r w:rsidR="00B95D77">
        <w:t>e 2.10</w:t>
      </w:r>
      <w:r w:rsidR="00E15652">
        <w:t xml:space="preserve"> Génération des images synthétiques à partir de l’image originale </w:t>
      </w:r>
      <w:sdt>
        <w:sdtPr>
          <w:id w:val="53165480"/>
          <w:citation/>
        </w:sdtPr>
        <w:sdtContent>
          <w:fldSimple w:instr=" CITATION Pap98 \l 3084  ">
            <w:r w:rsidR="00AE7BE2">
              <w:rPr>
                <w:noProof/>
              </w:rPr>
              <w:t>(15)</w:t>
            </w:r>
          </w:fldSimple>
        </w:sdtContent>
      </w:sdt>
      <w:r w:rsidR="00E15652">
        <w:t xml:space="preserve">. </w:t>
      </w:r>
    </w:p>
    <w:p w:rsidR="00DE132E" w:rsidRDefault="00DE132E" w:rsidP="00DE132E"/>
    <w:p w:rsidR="00DE132E" w:rsidRDefault="00DE132E" w:rsidP="00DE132E"/>
    <w:p w:rsidR="00634967" w:rsidRDefault="00634967" w:rsidP="00260BE1">
      <w:pPr>
        <w:spacing w:line="360" w:lineRule="auto"/>
        <w:jc w:val="both"/>
      </w:pPr>
      <w:r w:rsidRPr="00634967">
        <w:rPr>
          <w:i/>
        </w:rPr>
        <w:t>Ohno et al</w:t>
      </w:r>
      <w:r>
        <w:t xml:space="preserve"> </w:t>
      </w:r>
      <w:sdt>
        <w:sdtPr>
          <w:id w:val="223132210"/>
          <w:citation/>
        </w:sdtPr>
        <w:sdtContent>
          <w:fldSimple w:instr=" CITATION Ohn03 \l 3084  ">
            <w:r w:rsidR="00AE7BE2">
              <w:rPr>
                <w:noProof/>
              </w:rPr>
              <w:t>(3)</w:t>
            </w:r>
          </w:fldSimple>
        </w:sdtContent>
      </w:sdt>
      <w:r>
        <w:t xml:space="preserve"> utilisent l’image de P</w:t>
      </w:r>
      <w:r w:rsidR="002644B0">
        <w:t>u</w:t>
      </w:r>
      <w:r>
        <w:t xml:space="preserve">rkinje pour </w:t>
      </w:r>
      <w:r w:rsidR="00DD51DC">
        <w:t>la direction du regard</w:t>
      </w:r>
      <w:r w:rsidR="00E202D6">
        <w:t xml:space="preserve"> couplé à un système de caméra motorisée qui suit la tête du sujet</w:t>
      </w:r>
      <w:r w:rsidR="00566009">
        <w:t>.  L’image de</w:t>
      </w:r>
      <w:r w:rsidR="005D0F62">
        <w:t xml:space="preserve"> P</w:t>
      </w:r>
      <w:r w:rsidR="002644B0">
        <w:t>u</w:t>
      </w:r>
      <w:r w:rsidR="005D0F62">
        <w:t xml:space="preserve">rkinje est le reflet de </w:t>
      </w:r>
      <w:r w:rsidR="00B95D77">
        <w:t>l’illumination</w:t>
      </w:r>
      <w:r w:rsidR="005D0F62">
        <w:t xml:space="preserve"> </w:t>
      </w:r>
      <w:r w:rsidR="00566009">
        <w:t xml:space="preserve">sur la cornée de </w:t>
      </w:r>
      <w:r w:rsidR="005D0F62">
        <w:t>l’œil</w:t>
      </w:r>
      <w:r w:rsidR="002644B0">
        <w:t xml:space="preserve"> (</w:t>
      </w:r>
      <w:r w:rsidR="00B95D77">
        <w:t>figure 2.11</w:t>
      </w:r>
      <w:r w:rsidR="002644B0">
        <w:t xml:space="preserve">).  </w:t>
      </w:r>
      <w:r w:rsidR="00566009">
        <w:t xml:space="preserve">L’image de </w:t>
      </w:r>
      <w:r w:rsidR="002644B0">
        <w:t xml:space="preserve">Purkinje peut être une bonne méthode à la condition d’avoir des sources d’image dans laquelle on ne retrouve que l’œil.  Autrement, </w:t>
      </w:r>
      <w:r w:rsidR="00566009">
        <w:t>l’effet</w:t>
      </w:r>
      <w:r w:rsidR="002644B0">
        <w:t xml:space="preserve"> Purkinje reste un élément pratiquement invisible</w:t>
      </w:r>
      <w:r w:rsidR="00B95D77">
        <w:t xml:space="preserve"> et difficile à localiser</w:t>
      </w:r>
      <w:r w:rsidR="002644B0">
        <w:t xml:space="preserve"> dans un système avec une caméra </w:t>
      </w:r>
      <w:r w:rsidR="00B95D77">
        <w:t xml:space="preserve">ayant une résolution de </w:t>
      </w:r>
      <w:r w:rsidR="00566009">
        <w:t xml:space="preserve">seulement </w:t>
      </w:r>
      <w:r w:rsidR="002644B0">
        <w:t>640 x 480.</w:t>
      </w:r>
    </w:p>
    <w:p w:rsidR="002644B0" w:rsidRDefault="002644B0" w:rsidP="00B95D77">
      <w:pPr>
        <w:keepNext/>
        <w:spacing w:line="360" w:lineRule="auto"/>
        <w:jc w:val="center"/>
      </w:pPr>
      <w:r>
        <w:rPr>
          <w:noProof/>
        </w:rPr>
        <w:lastRenderedPageBreak/>
        <w:drawing>
          <wp:inline distT="0" distB="0" distL="0" distR="0">
            <wp:extent cx="3021141" cy="2258705"/>
            <wp:effectExtent l="19050" t="0" r="7809" b="0"/>
            <wp:docPr id="8" name="Image 7" descr="sshot-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48.jpg"/>
                    <pic:cNvPicPr/>
                  </pic:nvPicPr>
                  <pic:blipFill>
                    <a:blip r:embed="rId22"/>
                    <a:stretch>
                      <a:fillRect/>
                    </a:stretch>
                  </pic:blipFill>
                  <pic:spPr>
                    <a:xfrm>
                      <a:off x="0" y="0"/>
                      <a:ext cx="3021551" cy="2259012"/>
                    </a:xfrm>
                    <a:prstGeom prst="rect">
                      <a:avLst/>
                    </a:prstGeom>
                  </pic:spPr>
                </pic:pic>
              </a:graphicData>
            </a:graphic>
          </wp:inline>
        </w:drawing>
      </w:r>
    </w:p>
    <w:p w:rsidR="002644B0" w:rsidRDefault="002644B0" w:rsidP="00225D50">
      <w:bookmarkStart w:id="16" w:name="_Ref203983967"/>
      <w:r>
        <w:t xml:space="preserve">Figure </w:t>
      </w:r>
      <w:bookmarkEnd w:id="16"/>
      <w:r w:rsidR="00B95D77">
        <w:t>2.11</w:t>
      </w:r>
      <w:r w:rsidR="00DE132E">
        <w:t xml:space="preserve"> </w:t>
      </w:r>
      <w:r w:rsidR="00126AC0">
        <w:t>Exemple d’image de Purkinje</w:t>
      </w:r>
      <w:sdt>
        <w:sdtPr>
          <w:id w:val="1417443"/>
          <w:citation/>
        </w:sdtPr>
        <w:sdtContent>
          <w:fldSimple w:instr=" CITATION Ohn03 \l 3084 ">
            <w:r w:rsidR="00AE7BE2">
              <w:rPr>
                <w:noProof/>
              </w:rPr>
              <w:t>(3)</w:t>
            </w:r>
          </w:fldSimple>
        </w:sdtContent>
      </w:sdt>
      <w:r w:rsidR="00DE132E">
        <w:t>.</w:t>
      </w:r>
    </w:p>
    <w:p w:rsidR="00DE132E" w:rsidRDefault="00DE132E" w:rsidP="00DE132E"/>
    <w:p w:rsidR="002644B0" w:rsidRDefault="002644B0" w:rsidP="000773AF">
      <w:pPr>
        <w:spacing w:line="360" w:lineRule="auto"/>
        <w:jc w:val="both"/>
      </w:pPr>
      <w:r w:rsidRPr="00260BE1">
        <w:rPr>
          <w:i/>
        </w:rPr>
        <w:t>Pérez et al</w:t>
      </w:r>
      <w:r>
        <w:t xml:space="preserve"> </w:t>
      </w:r>
      <w:sdt>
        <w:sdtPr>
          <w:id w:val="223132275"/>
          <w:citation/>
        </w:sdtPr>
        <w:sdtContent>
          <w:fldSimple w:instr=" CITATION Pér \l 3084  ">
            <w:r w:rsidR="00AE7BE2">
              <w:rPr>
                <w:noProof/>
              </w:rPr>
              <w:t>(4)</w:t>
            </w:r>
          </w:fldSimple>
        </w:sdtContent>
      </w:sdt>
      <w:r w:rsidR="009F56F0">
        <w:t xml:space="preserve"> utilisent un système de quatre projecteurs avec des « </w:t>
      </w:r>
      <w:r w:rsidR="008643B7">
        <w:t>LED</w:t>
      </w:r>
      <w:r w:rsidR="009F56F0">
        <w:t xml:space="preserve"> » proche infrarouge.  La particularité de leur système est que chaque projecteur </w:t>
      </w:r>
      <w:r w:rsidR="008643B7">
        <w:t xml:space="preserve">est formé d’un ensemble de LED proche infrarouge disposés selon un </w:t>
      </w:r>
      <w:r w:rsidR="009F56F0">
        <w:t xml:space="preserve">angle de 90°.  Chaque </w:t>
      </w:r>
      <w:r w:rsidR="008643B7">
        <w:t>ensemble de LED</w:t>
      </w:r>
      <w:r w:rsidR="009F56F0">
        <w:t xml:space="preserve"> est positionné de manière à former quatre coins d’un rectangle.  Cela leur permet de positionner l</w:t>
      </w:r>
      <w:r w:rsidR="008643B7">
        <w:t>e centre de la</w:t>
      </w:r>
      <w:r w:rsidR="009F56F0">
        <w:t xml:space="preserve"> pupille dans l’œil grâce </w:t>
      </w:r>
      <w:r w:rsidR="008643B7">
        <w:t>à l’image de</w:t>
      </w:r>
      <w:r w:rsidR="009F56F0">
        <w:t xml:space="preserve"> Purkinje qui est produit</w:t>
      </w:r>
      <w:r w:rsidR="008643B7">
        <w:t>e</w:t>
      </w:r>
      <w:r w:rsidR="009F56F0">
        <w:t xml:space="preserve"> (Voir</w:t>
      </w:r>
      <w:r w:rsidR="008643B7">
        <w:t xml:space="preserve"> figure 2.12</w:t>
      </w:r>
      <w:r w:rsidR="009F56F0">
        <w:t>).</w:t>
      </w:r>
    </w:p>
    <w:p w:rsidR="00B14BE4" w:rsidRDefault="009F56F0" w:rsidP="00B14BE4">
      <w:pPr>
        <w:keepNext/>
        <w:spacing w:line="360" w:lineRule="auto"/>
        <w:jc w:val="center"/>
      </w:pPr>
      <w:r>
        <w:rPr>
          <w:noProof/>
        </w:rPr>
        <w:drawing>
          <wp:inline distT="0" distB="0" distL="0" distR="0">
            <wp:extent cx="3924300" cy="2800350"/>
            <wp:effectExtent l="19050" t="0" r="0" b="0"/>
            <wp:docPr id="4" name="Image 3" descr="sshot-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52.jpg"/>
                    <pic:cNvPicPr/>
                  </pic:nvPicPr>
                  <pic:blipFill>
                    <a:blip r:embed="rId23"/>
                    <a:stretch>
                      <a:fillRect/>
                    </a:stretch>
                  </pic:blipFill>
                  <pic:spPr>
                    <a:xfrm>
                      <a:off x="0" y="0"/>
                      <a:ext cx="3924300" cy="2800350"/>
                    </a:xfrm>
                    <a:prstGeom prst="rect">
                      <a:avLst/>
                    </a:prstGeom>
                  </pic:spPr>
                </pic:pic>
              </a:graphicData>
            </a:graphic>
          </wp:inline>
        </w:drawing>
      </w:r>
    </w:p>
    <w:p w:rsidR="009F56F0" w:rsidRDefault="008643B7" w:rsidP="00225D50">
      <w:r>
        <w:t>Figure 2.12</w:t>
      </w:r>
      <w:r w:rsidR="00342926">
        <w:t xml:space="preserve"> </w:t>
      </w:r>
      <w:r w:rsidR="00126AC0">
        <w:t xml:space="preserve">Image de Purkinje </w:t>
      </w:r>
      <w:r w:rsidR="0019364F">
        <w:t>avec plusieurs patterns d’illumination</w:t>
      </w:r>
      <w:r w:rsidR="00963B2E">
        <w:t xml:space="preserve"> </w:t>
      </w:r>
      <w:sdt>
        <w:sdtPr>
          <w:id w:val="1417445"/>
          <w:citation/>
        </w:sdtPr>
        <w:sdtContent>
          <w:fldSimple w:instr=" CITATION Pér \l 3084  ">
            <w:r w:rsidR="00AE7BE2">
              <w:rPr>
                <w:noProof/>
              </w:rPr>
              <w:t>(4)</w:t>
            </w:r>
          </w:fldSimple>
        </w:sdtContent>
      </w:sdt>
      <w:r w:rsidR="00B14BE4">
        <w:t>.</w:t>
      </w:r>
    </w:p>
    <w:p w:rsidR="00BB2106" w:rsidRDefault="00E87AC7" w:rsidP="00E87AC7">
      <w:pPr>
        <w:pStyle w:val="Titre2"/>
        <w:spacing w:line="360" w:lineRule="auto"/>
      </w:pPr>
      <w:bookmarkStart w:id="17" w:name="_Toc207367701"/>
      <w:r>
        <w:lastRenderedPageBreak/>
        <w:t>2.5 Conclusion</w:t>
      </w:r>
      <w:bookmarkEnd w:id="17"/>
    </w:p>
    <w:p w:rsidR="000773AF" w:rsidRDefault="000773AF" w:rsidP="004A260B">
      <w:pPr>
        <w:spacing w:line="360" w:lineRule="auto"/>
        <w:jc w:val="both"/>
      </w:pPr>
      <w:r>
        <w:t>Dans ce chapitre, nous avons présenté une revue des principales approches permettant d’effectuer la détection de somnolence.</w:t>
      </w:r>
    </w:p>
    <w:p w:rsidR="00E87AC7" w:rsidRPr="0019364F" w:rsidRDefault="000773AF" w:rsidP="004A260B">
      <w:pPr>
        <w:spacing w:line="360" w:lineRule="auto"/>
        <w:jc w:val="both"/>
        <w:rPr>
          <w:u w:val="single"/>
        </w:rPr>
      </w:pPr>
      <w:r>
        <w:t>La détection de somnolence se fait en plusieurs étapes.  Nous avons évalué que les étapes nécessaires sont les suivantes : la détection des yeux pour connaître la vigilance du</w:t>
      </w:r>
      <w:r w:rsidR="0019364F">
        <w:t xml:space="preserve"> sujet avec son champ de vision, </w:t>
      </w:r>
      <w:r>
        <w:t xml:space="preserve">le calcul de la dimension de la pupille pour analyse le </w:t>
      </w:r>
      <w:r w:rsidR="004A260B">
        <w:t>pourcentage</w:t>
      </w:r>
      <w:r>
        <w:t xml:space="preserve"> </w:t>
      </w:r>
      <w:r w:rsidR="0019364F">
        <w:t xml:space="preserve">de fermeture des yeux (PERCLOS) et l’AECS de </w:t>
      </w:r>
      <w:r w:rsidR="0019364F" w:rsidRPr="0019364F">
        <w:rPr>
          <w:i/>
        </w:rPr>
        <w:t>Ji et al</w:t>
      </w:r>
      <w:r w:rsidR="0019364F">
        <w:t xml:space="preserve"> </w:t>
      </w:r>
      <w:sdt>
        <w:sdtPr>
          <w:id w:val="1417446"/>
          <w:citation/>
        </w:sdtPr>
        <w:sdtContent>
          <w:fldSimple w:instr=" CITATION JiQ021 \l 3084 ">
            <w:r w:rsidR="00AE7BE2">
              <w:rPr>
                <w:noProof/>
              </w:rPr>
              <w:t>(14)</w:t>
            </w:r>
          </w:fldSimple>
        </w:sdtContent>
      </w:sdt>
      <w:r w:rsidR="00963B2E">
        <w:t xml:space="preserve"> </w:t>
      </w:r>
      <w:r w:rsidR="0019364F">
        <w:t>permettant de vérifier le niveau de somnolence du sujet.</w:t>
      </w:r>
    </w:p>
    <w:p w:rsidR="004A260B" w:rsidRDefault="000773AF" w:rsidP="004A260B">
      <w:pPr>
        <w:spacing w:line="360" w:lineRule="auto"/>
        <w:jc w:val="both"/>
      </w:pPr>
      <w:r>
        <w:t xml:space="preserve">Les </w:t>
      </w:r>
      <w:r w:rsidR="0019364F">
        <w:t>trois</w:t>
      </w:r>
      <w:r>
        <w:t xml:space="preserve"> étapes énumérées précédemment nous ont inspirées pour développer notre approche expérimentale</w:t>
      </w:r>
      <w:r w:rsidRPr="00CB135D">
        <w:t>.</w:t>
      </w:r>
      <w:r w:rsidR="004A260B" w:rsidRPr="00CB135D">
        <w:t xml:space="preserve">  Ainsi nous avons développé un système permettant de localiser les yeux du sujet et nous en sommes à développer</w:t>
      </w:r>
      <w:r w:rsidR="004A260B">
        <w:t xml:space="preserve"> la partie permettant de calculer</w:t>
      </w:r>
      <w:r w:rsidR="0019364F">
        <w:t xml:space="preserve"> la dimension des pupilles et l’AECS</w:t>
      </w:r>
      <w:r w:rsidR="004A260B">
        <w:t>.</w:t>
      </w:r>
    </w:p>
    <w:p w:rsidR="000773AF" w:rsidRPr="00E87AC7" w:rsidRDefault="004A260B" w:rsidP="004A260B">
      <w:pPr>
        <w:spacing w:line="360" w:lineRule="auto"/>
        <w:jc w:val="both"/>
      </w:pPr>
      <w:r>
        <w:t xml:space="preserve">La discussion sur le </w:t>
      </w:r>
      <w:r w:rsidR="00CB135D">
        <w:t>modèle</w:t>
      </w:r>
      <w:r>
        <w:t xml:space="preserve"> expérimental est présentée dans le prochain chapitre.</w:t>
      </w:r>
    </w:p>
    <w:p w:rsidR="00BB2106" w:rsidRDefault="00BB2106" w:rsidP="00746826">
      <w:pPr>
        <w:spacing w:line="360" w:lineRule="auto"/>
      </w:pPr>
    </w:p>
    <w:p w:rsidR="00BB2106" w:rsidRDefault="00BB2106" w:rsidP="00746826">
      <w:pPr>
        <w:spacing w:line="360" w:lineRule="auto"/>
        <w:sectPr w:rsidR="00BB2106" w:rsidSect="00D23716">
          <w:pgSz w:w="12240" w:h="15840"/>
          <w:pgMar w:top="1440" w:right="1800" w:bottom="1440" w:left="1800" w:header="720" w:footer="720" w:gutter="0"/>
          <w:cols w:space="720"/>
          <w:titlePg/>
          <w:docGrid w:linePitch="360"/>
        </w:sectPr>
      </w:pPr>
    </w:p>
    <w:p w:rsidR="00126AC0" w:rsidRDefault="00126AC0" w:rsidP="00841C5E">
      <w:pPr>
        <w:pStyle w:val="Titre1"/>
        <w:spacing w:line="360" w:lineRule="auto"/>
      </w:pPr>
      <w:bookmarkStart w:id="18" w:name="_Toc207367702"/>
      <w:r>
        <w:lastRenderedPageBreak/>
        <w:t>Chapitre 3 – Modèle expérimental</w:t>
      </w:r>
      <w:bookmarkEnd w:id="18"/>
    </w:p>
    <w:p w:rsidR="00822660" w:rsidRDefault="00126AC0" w:rsidP="00126AC0">
      <w:pPr>
        <w:pStyle w:val="Titre2"/>
      </w:pPr>
      <w:bookmarkStart w:id="19" w:name="_Toc207367703"/>
      <w:r>
        <w:t>3.1 Introduction</w:t>
      </w:r>
      <w:bookmarkEnd w:id="19"/>
    </w:p>
    <w:p w:rsidR="00126AC0" w:rsidRDefault="008A6289" w:rsidP="00260BE1">
      <w:pPr>
        <w:spacing w:line="360" w:lineRule="auto"/>
        <w:jc w:val="both"/>
      </w:pPr>
      <w:r>
        <w:t xml:space="preserve">Dans ce chapitre, nous discuterons de la recherche en tant que telle.  Nous décrirons les outils utilisés, le matériel, l’idée initiale, les techniques expérimentées durant la recherche et la technique </w:t>
      </w:r>
      <w:r w:rsidR="00A75485">
        <w:t>actuelle pour faire la détection de somnolence.</w:t>
      </w:r>
    </w:p>
    <w:p w:rsidR="00A75485" w:rsidRPr="00126AC0" w:rsidRDefault="00A75485" w:rsidP="00260BE1">
      <w:pPr>
        <w:spacing w:line="360" w:lineRule="auto"/>
        <w:jc w:val="both"/>
      </w:pPr>
      <w:r>
        <w:t>La détection de somnolence se fait en plusieurs étapes.  Dans notre ordre, cela consiste à détecter les yeux, calculer la position des pupilles, calculer le déplacement des pupilles, calculer la dimension des pupilles, calculer le pourcentage d’ouvertures des pupilles et analyser les résultats obtenus suite aux différents calculs.</w:t>
      </w:r>
    </w:p>
    <w:p w:rsidR="000303E9" w:rsidRDefault="00126AC0" w:rsidP="00841C5E">
      <w:pPr>
        <w:pStyle w:val="Titre2"/>
        <w:spacing w:line="360" w:lineRule="auto"/>
      </w:pPr>
      <w:bookmarkStart w:id="20" w:name="_Toc207367704"/>
      <w:r>
        <w:t xml:space="preserve">3.2 </w:t>
      </w:r>
      <w:r w:rsidR="00822660">
        <w:t>OpenCV</w:t>
      </w:r>
      <w:bookmarkEnd w:id="20"/>
    </w:p>
    <w:p w:rsidR="008B6D92" w:rsidRDefault="008B6D92" w:rsidP="00260BE1">
      <w:pPr>
        <w:spacing w:line="360" w:lineRule="auto"/>
        <w:jc w:val="both"/>
      </w:pPr>
      <w:r>
        <w:t>OpenCV est une librairie de fonctions et procédures de traitement d’images</w:t>
      </w:r>
      <w:r w:rsidR="001E1059">
        <w:t xml:space="preserve"> qui est offerte gratuitement sur le web pour les usagers et les entreprises</w:t>
      </w:r>
      <w:r>
        <w:t>. Cette librairie permet de sauver un temps non négligeable sur le développement d’applications, car le besoin de développer des algorithmes de traitement d’</w:t>
      </w:r>
      <w:r w:rsidR="001E1059">
        <w:t xml:space="preserve">images </w:t>
      </w:r>
      <w:r>
        <w:t>est réduit grandement.  De plus ceux-ci sont optimisés par une communauté grandissante de plusieurs milliers d’utilisateurs</w:t>
      </w:r>
      <w:r w:rsidR="001E1059">
        <w:t xml:space="preserve"> (</w:t>
      </w:r>
      <w:hyperlink r:id="rId24" w:history="1">
        <w:r w:rsidR="001E1059" w:rsidRPr="009379B4">
          <w:rPr>
            <w:rStyle w:val="Lienhypertexte"/>
          </w:rPr>
          <w:t>http://tech.groups.yahoo.com/group/OpenCV/</w:t>
        </w:r>
      </w:hyperlink>
      <w:r w:rsidR="001E1059">
        <w:t>)</w:t>
      </w:r>
      <w:r>
        <w:t>.</w:t>
      </w:r>
    </w:p>
    <w:p w:rsidR="006D7D3F" w:rsidRDefault="006D7D3F" w:rsidP="00260BE1">
      <w:pPr>
        <w:spacing w:line="360" w:lineRule="auto"/>
        <w:jc w:val="both"/>
      </w:pPr>
      <w:r>
        <w:t>Cette librairie ne contient pas seulement que des algorithmes pour traiter les images mais aussi pour gérer les</w:t>
      </w:r>
      <w:r w:rsidR="00D65971">
        <w:t xml:space="preserve"> différents </w:t>
      </w:r>
      <w:r>
        <w:t xml:space="preserve">types de sources </w:t>
      </w:r>
      <w:r w:rsidR="00D65971">
        <w:t xml:space="preserve">à partir desquelles </w:t>
      </w:r>
      <w:r>
        <w:t xml:space="preserve">les images </w:t>
      </w:r>
      <w:r w:rsidR="00D65971">
        <w:t xml:space="preserve">sont produites </w:t>
      </w:r>
      <w:r>
        <w:t>tel</w:t>
      </w:r>
      <w:r w:rsidR="00D65971">
        <w:t>les</w:t>
      </w:r>
      <w:r>
        <w:t xml:space="preserve"> que la caméra, les fichiers images ou vidéo.</w:t>
      </w:r>
    </w:p>
    <w:p w:rsidR="006A40AF" w:rsidRDefault="006A40AF" w:rsidP="00260BE1">
      <w:pPr>
        <w:spacing w:line="360" w:lineRule="auto"/>
        <w:jc w:val="both"/>
      </w:pPr>
      <w:r w:rsidRPr="003534F2">
        <w:rPr>
          <w:i/>
        </w:rPr>
        <w:t>Johann et Lengagne</w:t>
      </w:r>
      <w:r>
        <w:t xml:space="preserve"> </w:t>
      </w:r>
      <w:sdt>
        <w:sdtPr>
          <w:id w:val="829616391"/>
          <w:citation/>
        </w:sdtPr>
        <w:sdtContent>
          <w:fldSimple w:instr=" CITATION Joh02 \l 3084  ">
            <w:r w:rsidR="00AE7BE2">
              <w:rPr>
                <w:noProof/>
              </w:rPr>
              <w:t>(16)</w:t>
            </w:r>
          </w:fldSimple>
        </w:sdtContent>
      </w:sdt>
      <w:r>
        <w:t xml:space="preserve"> l’utilise dans leur projet de positionnement du visage 3D.  Ainsi que </w:t>
      </w:r>
      <w:r w:rsidRPr="003534F2">
        <w:rPr>
          <w:i/>
        </w:rPr>
        <w:t>Guerrero</w:t>
      </w:r>
      <w:r>
        <w:t xml:space="preserve"> </w:t>
      </w:r>
      <w:sdt>
        <w:sdtPr>
          <w:id w:val="829616392"/>
          <w:citation/>
        </w:sdtPr>
        <w:sdtContent>
          <w:fldSimple w:instr=" CITATION Gue06 \l 3084  ">
            <w:r w:rsidR="00AE7BE2">
              <w:rPr>
                <w:noProof/>
              </w:rPr>
              <w:t>(17)</w:t>
            </w:r>
          </w:fldSimple>
        </w:sdtContent>
      </w:sdt>
      <w:r>
        <w:t xml:space="preserve"> pour un sujet similaire.</w:t>
      </w:r>
      <w:r w:rsidR="006D7D3F">
        <w:t xml:space="preserve">  </w:t>
      </w:r>
      <w:r w:rsidR="006D7D3F" w:rsidRPr="003534F2">
        <w:rPr>
          <w:i/>
        </w:rPr>
        <w:t>Wahlstrom et al</w:t>
      </w:r>
      <w:r w:rsidR="006D7D3F">
        <w:t xml:space="preserve"> </w:t>
      </w:r>
      <w:sdt>
        <w:sdtPr>
          <w:id w:val="829616394"/>
          <w:citation/>
        </w:sdtPr>
        <w:sdtContent>
          <w:fldSimple w:instr=" CITATION Wha03 \l 3084  ">
            <w:r w:rsidR="00AE7BE2">
              <w:rPr>
                <w:noProof/>
              </w:rPr>
              <w:t>(18)</w:t>
            </w:r>
          </w:fldSimple>
        </w:sdtContent>
      </w:sdt>
      <w:r w:rsidR="006D7D3F">
        <w:t xml:space="preserve"> l’utilisent pour le suivi des conducteurs.</w:t>
      </w:r>
    </w:p>
    <w:p w:rsidR="00741C95" w:rsidRPr="008B6D92" w:rsidRDefault="00741C95" w:rsidP="00260BE1">
      <w:pPr>
        <w:spacing w:line="360" w:lineRule="auto"/>
        <w:jc w:val="both"/>
      </w:pPr>
      <w:r>
        <w:t xml:space="preserve">Dans notre cas, nous utilisons les algorithmes de </w:t>
      </w:r>
      <w:r w:rsidR="006D7D3F">
        <w:t xml:space="preserve">conversions, lissages, dessins, </w:t>
      </w:r>
      <w:r>
        <w:t>Sobel,</w:t>
      </w:r>
      <w:r w:rsidR="00D65971">
        <w:t xml:space="preserve"> calcul du gradient du Sobel,</w:t>
      </w:r>
      <w:r>
        <w:t xml:space="preserve"> </w:t>
      </w:r>
      <w:r w:rsidR="006D7D3F">
        <w:t>etc.</w:t>
      </w:r>
    </w:p>
    <w:p w:rsidR="000303E9" w:rsidRDefault="00D65971" w:rsidP="00841C5E">
      <w:pPr>
        <w:pStyle w:val="Titre2"/>
        <w:spacing w:line="360" w:lineRule="auto"/>
      </w:pPr>
      <w:bookmarkStart w:id="21" w:name="_Toc207367705"/>
      <w:r>
        <w:t xml:space="preserve">3.3 </w:t>
      </w:r>
      <w:r w:rsidR="000303E9">
        <w:t>Le matériel</w:t>
      </w:r>
      <w:r>
        <w:t xml:space="preserve"> utilisé</w:t>
      </w:r>
      <w:bookmarkEnd w:id="21"/>
    </w:p>
    <w:p w:rsidR="00415B09" w:rsidRDefault="000A01CF" w:rsidP="00260BE1">
      <w:pPr>
        <w:spacing w:line="360" w:lineRule="auto"/>
        <w:jc w:val="both"/>
      </w:pPr>
      <w:r>
        <w:t xml:space="preserve">En ce qui concerne le matériel, nous </w:t>
      </w:r>
      <w:r w:rsidR="007C43C2">
        <w:t>avons utilisé comme source une caméra CCD SONY</w:t>
      </w:r>
      <w:r w:rsidR="00874DD3">
        <w:t xml:space="preserve"> </w:t>
      </w:r>
      <w:r w:rsidR="003534F2">
        <w:t>XC</w:t>
      </w:r>
      <w:r w:rsidR="00CB135D">
        <w:t>-E150</w:t>
      </w:r>
      <w:r w:rsidR="003534F2">
        <w:t>0 IR</w:t>
      </w:r>
      <w:r w:rsidR="00874DD3">
        <w:t xml:space="preserve"> interlacée qui est connectée à une carte de capture </w:t>
      </w:r>
      <w:r w:rsidR="00415B09">
        <w:t>Matrox Meteor-II</w:t>
      </w:r>
      <w:r w:rsidR="00874DD3">
        <w:t xml:space="preserve">.  Sur la caméra nous avons utilisé une lentille de </w:t>
      </w:r>
      <w:r w:rsidR="00874DD3" w:rsidRPr="00CB135D">
        <w:t>18</w:t>
      </w:r>
      <w:r w:rsidR="00874DD3">
        <w:t xml:space="preserve"> mm.  Cette configuration nous permettait </w:t>
      </w:r>
      <w:r w:rsidR="00874DD3">
        <w:lastRenderedPageBreak/>
        <w:t>de bien cadrer le sujet ainsi qu’une zone assez ample pour permettre à la caméra de capturer les mouvements de corps du sujet.</w:t>
      </w:r>
    </w:p>
    <w:p w:rsidR="007C43C2" w:rsidRDefault="00874DD3" w:rsidP="00260BE1">
      <w:pPr>
        <w:spacing w:line="360" w:lineRule="auto"/>
        <w:jc w:val="both"/>
      </w:pPr>
      <w:r>
        <w:t>L</w:t>
      </w:r>
      <w:r w:rsidR="00CD034C">
        <w:t xml:space="preserve">es captures vidéo sont initialement enregistrées dans un média DVD.  Ensuite, nous convertissons les vidéos vers le codec </w:t>
      </w:r>
      <w:r w:rsidR="00A45529" w:rsidRPr="00A45529">
        <w:t>FFMpeg MPEG-4</w:t>
      </w:r>
      <w:r w:rsidR="00A45529">
        <w:t xml:space="preserve"> à l’aide du logiciel libre de droit MediaCoder.</w:t>
      </w:r>
    </w:p>
    <w:p w:rsidR="007C43C2" w:rsidRDefault="00A45529" w:rsidP="00260BE1">
      <w:pPr>
        <w:spacing w:line="360" w:lineRule="auto"/>
        <w:jc w:val="both"/>
      </w:pPr>
      <w:r>
        <w:t>Au fil de la recherche, nous avons changé de PC à mainte reprise dépendant de ma machine personnelle, car ce composant n’était pas une contrainte dans le cadre de notre recherche.  Nous avons débuté avec un Athlon XP 2600+ pour terminer avec Intel Core 2 Quad 6600.</w:t>
      </w:r>
    </w:p>
    <w:p w:rsidR="00A45529" w:rsidRDefault="00A45529" w:rsidP="00260BE1">
      <w:pPr>
        <w:spacing w:line="360" w:lineRule="auto"/>
        <w:jc w:val="both"/>
      </w:pPr>
      <w:r>
        <w:t>L’environnement de capture vidéo a été fait au dépar</w:t>
      </w:r>
      <w:r w:rsidR="003534F2">
        <w:t xml:space="preserve">tement de psychologie de l’UQAM, </w:t>
      </w:r>
      <w:r>
        <w:t>car il possède un simulateur de conduite.</w:t>
      </w:r>
    </w:p>
    <w:p w:rsidR="000303E9" w:rsidRDefault="00D65971" w:rsidP="00841C5E">
      <w:pPr>
        <w:pStyle w:val="Titre2"/>
        <w:spacing w:line="360" w:lineRule="auto"/>
      </w:pPr>
      <w:bookmarkStart w:id="22" w:name="_Toc207367706"/>
      <w:r>
        <w:t xml:space="preserve">3.4 </w:t>
      </w:r>
      <w:r w:rsidR="000303E9">
        <w:t>Idée initiale</w:t>
      </w:r>
      <w:bookmarkEnd w:id="22"/>
    </w:p>
    <w:p w:rsidR="007C43C2" w:rsidRPr="007C43C2" w:rsidRDefault="007C43C2" w:rsidP="00260BE1">
      <w:pPr>
        <w:spacing w:line="360" w:lineRule="auto"/>
        <w:jc w:val="both"/>
      </w:pPr>
      <w:r>
        <w:t xml:space="preserve">L’idée de départ était de développer un système </w:t>
      </w:r>
      <w:r w:rsidR="00D65971">
        <w:t>expérimental</w:t>
      </w:r>
      <w:r>
        <w:t xml:space="preserve"> pour la détection de somnolence au volant.  Notre objectif était de viser le marché du transport de marchandise terrestre soit les camionneurs.  Les camionneurs sont les personnes qui passent le plus de temps sur la route et ceux-ci sont confrontés à des conditions qui pourraient devenir hasardeuses pour la sécurité routière.  On pourrait parler de fatigue, de drogue pour contrer cette fatigue, des délais de livraison à respecter, etc., mais cela est en dehors du cadre de notre recherche.</w:t>
      </w:r>
    </w:p>
    <w:p w:rsidR="000303E9" w:rsidRDefault="00D65971" w:rsidP="00841C5E">
      <w:pPr>
        <w:pStyle w:val="Titre2"/>
        <w:spacing w:line="360" w:lineRule="auto"/>
      </w:pPr>
      <w:bookmarkStart w:id="23" w:name="_Toc207367707"/>
      <w:r>
        <w:t xml:space="preserve">3.5 </w:t>
      </w:r>
      <w:r w:rsidR="000303E9">
        <w:t>Les techniques expérimentées</w:t>
      </w:r>
      <w:bookmarkEnd w:id="23"/>
    </w:p>
    <w:p w:rsidR="003B64DD" w:rsidRDefault="003B64DD" w:rsidP="00260BE1">
      <w:pPr>
        <w:spacing w:line="360" w:lineRule="auto"/>
        <w:jc w:val="both"/>
      </w:pPr>
      <w:r>
        <w:t xml:space="preserve">Initialement, nous avons expérimenté </w:t>
      </w:r>
      <w:r w:rsidR="00D65971">
        <w:t>la détection d</w:t>
      </w:r>
      <w:r>
        <w:t xml:space="preserve">es yeux en utilisant une source lumineuse proche infrarouge désaxée </w:t>
      </w:r>
      <w:r w:rsidR="00D65971">
        <w:t xml:space="preserve">par rapport à l’axe de visée de la caméra </w:t>
      </w:r>
      <w:r>
        <w:t>et un algorithme de détection de cercle</w:t>
      </w:r>
      <w:r w:rsidR="00D65971">
        <w:t xml:space="preserve"> pour localiser les pupilles</w:t>
      </w:r>
      <w:r>
        <w:t xml:space="preserve">.  L’embuche principale lorsque nous avons utilisé cette technique est que la </w:t>
      </w:r>
      <w:r w:rsidR="00D65971">
        <w:t>caméra utilisée</w:t>
      </w:r>
      <w:r>
        <w:t xml:space="preserve"> ne permettait pas une définition assez élevée des yeux à la distance dont nous avions besoin.  De plus la source lumineuse n’étant pas fixe</w:t>
      </w:r>
      <w:r w:rsidR="00D65971">
        <w:t xml:space="preserve"> dû au manque de support</w:t>
      </w:r>
      <w:r>
        <w:t>, celle-ci modifiait les contrastes ce qui rendait déficient l’utilisation de détection de cercle.</w:t>
      </w:r>
    </w:p>
    <w:p w:rsidR="00A4006A" w:rsidRDefault="00A4006A" w:rsidP="00260BE1">
      <w:pPr>
        <w:spacing w:line="360" w:lineRule="auto"/>
        <w:jc w:val="both"/>
      </w:pPr>
      <w:r>
        <w:lastRenderedPageBreak/>
        <w:t>Nous avons aussi tenté d’utiliser l’algorithme de Lucas-Kanade</w:t>
      </w:r>
      <w:r w:rsidR="00F84DFB">
        <w:t xml:space="preserve"> </w:t>
      </w:r>
      <w:sdt>
        <w:sdtPr>
          <w:id w:val="53165482"/>
          <w:citation/>
        </w:sdtPr>
        <w:sdtContent>
          <w:fldSimple w:instr=" CITATION Luc81 \l 3084  ">
            <w:r w:rsidR="00AE7BE2">
              <w:rPr>
                <w:noProof/>
              </w:rPr>
              <w:t>(19)</w:t>
            </w:r>
          </w:fldSimple>
        </w:sdtContent>
      </w:sdt>
      <w:r>
        <w:t xml:space="preserve"> pour suivre les détails de certains éléments tel</w:t>
      </w:r>
      <w:r w:rsidR="00F84DFB">
        <w:t>s</w:t>
      </w:r>
      <w:r>
        <w:t xml:space="preserve"> que les yeux, le nez et les coins de lèvres (Voir</w:t>
      </w:r>
      <w:r w:rsidR="003534F2">
        <w:t xml:space="preserve"> figure 3.1</w:t>
      </w:r>
      <w:r>
        <w:t xml:space="preserve">). </w:t>
      </w:r>
    </w:p>
    <w:p w:rsidR="00260BE1" w:rsidRDefault="00260BE1" w:rsidP="00260BE1">
      <w:pPr>
        <w:spacing w:line="360" w:lineRule="auto"/>
        <w:jc w:val="both"/>
      </w:pPr>
    </w:p>
    <w:p w:rsidR="00A4006A" w:rsidRDefault="00A4006A" w:rsidP="00D81FCF">
      <w:pPr>
        <w:keepNext/>
        <w:spacing w:line="360" w:lineRule="auto"/>
        <w:jc w:val="center"/>
      </w:pPr>
      <w:r>
        <w:rPr>
          <w:noProof/>
        </w:rPr>
        <w:drawing>
          <wp:inline distT="0" distB="0" distL="0" distR="0">
            <wp:extent cx="5478145" cy="3880485"/>
            <wp:effectExtent l="19050" t="0" r="8255" b="0"/>
            <wp:docPr id="2" name="Image 3" descr="D:\_université\_recherche\tracker\pointVis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_université\_recherche\tracker\pointVisage.jpg"/>
                    <pic:cNvPicPr>
                      <a:picLocks noChangeAspect="1" noChangeArrowheads="1"/>
                    </pic:cNvPicPr>
                  </pic:nvPicPr>
                  <pic:blipFill>
                    <a:blip r:embed="rId25"/>
                    <a:srcRect/>
                    <a:stretch>
                      <a:fillRect/>
                    </a:stretch>
                  </pic:blipFill>
                  <pic:spPr bwMode="auto">
                    <a:xfrm>
                      <a:off x="0" y="0"/>
                      <a:ext cx="5478145" cy="3880485"/>
                    </a:xfrm>
                    <a:prstGeom prst="rect">
                      <a:avLst/>
                    </a:prstGeom>
                    <a:noFill/>
                    <a:ln w="9525">
                      <a:noFill/>
                      <a:miter lim="800000"/>
                      <a:headEnd/>
                      <a:tailEnd/>
                    </a:ln>
                  </pic:spPr>
                </pic:pic>
              </a:graphicData>
            </a:graphic>
          </wp:inline>
        </w:drawing>
      </w:r>
    </w:p>
    <w:p w:rsidR="00A4006A" w:rsidRDefault="00F84DFB" w:rsidP="003534F2">
      <w:r>
        <w:t>Figure 3.1</w:t>
      </w:r>
      <w:r w:rsidR="00342926">
        <w:t xml:space="preserve"> </w:t>
      </w:r>
      <w:r>
        <w:t>Exemple d’affichage obtenu suite à l’application de l’algorithme de Lucas-Kanade pour le suivi des caractéristiques.</w:t>
      </w:r>
    </w:p>
    <w:p w:rsidR="003534F2" w:rsidRDefault="003534F2" w:rsidP="003534F2"/>
    <w:p w:rsidR="003534F2" w:rsidRDefault="003534F2" w:rsidP="003534F2"/>
    <w:p w:rsidR="000F2839" w:rsidRDefault="000F2839" w:rsidP="00260BE1">
      <w:pPr>
        <w:spacing w:line="360" w:lineRule="auto"/>
        <w:jc w:val="both"/>
      </w:pPr>
      <w:r>
        <w:t xml:space="preserve">Les problèmes soulevés avec cette technique </w:t>
      </w:r>
      <w:r w:rsidR="003534F2">
        <w:t>découlent</w:t>
      </w:r>
      <w:r>
        <w:t xml:space="preserve"> de l’utilisation du système.  On doit indiquer manuellement au système quels sont les points que l’on désire suivre en cliquant sur l’image ce qui ne cadre pas vraiment dans un système avec auto-calibration.  De plus, l</w:t>
      </w:r>
      <w:r w:rsidR="003534F2">
        <w:t>’approche</w:t>
      </w:r>
      <w:r>
        <w:t xml:space="preserve"> Lucas-Kanade semble perdre le focus sur les points à rechercher dans notre image, car </w:t>
      </w:r>
      <w:r w:rsidR="00A462E9">
        <w:t xml:space="preserve">nos images possèdent </w:t>
      </w:r>
      <w:r w:rsidR="00864F07">
        <w:t>un certain bruit ajouté à la compression de la vidéo.</w:t>
      </w:r>
    </w:p>
    <w:p w:rsidR="000303E9" w:rsidRDefault="00D81FCF" w:rsidP="00841C5E">
      <w:pPr>
        <w:pStyle w:val="Titre2"/>
        <w:spacing w:line="360" w:lineRule="auto"/>
      </w:pPr>
      <w:bookmarkStart w:id="24" w:name="_Toc207367708"/>
      <w:r>
        <w:lastRenderedPageBreak/>
        <w:t xml:space="preserve">3.6 </w:t>
      </w:r>
      <w:r w:rsidR="000303E9">
        <w:t>La technique utilisée</w:t>
      </w:r>
      <w:bookmarkEnd w:id="24"/>
    </w:p>
    <w:p w:rsidR="000303E9" w:rsidRDefault="000303E9" w:rsidP="00260BE1">
      <w:pPr>
        <w:pStyle w:val="Titre3"/>
        <w:spacing w:line="360" w:lineRule="auto"/>
      </w:pPr>
      <w:bookmarkStart w:id="25" w:name="_Toc207367709"/>
      <w:r>
        <w:t>Algorithme générale</w:t>
      </w:r>
      <w:bookmarkEnd w:id="25"/>
    </w:p>
    <w:p w:rsidR="00D81FCF" w:rsidRDefault="00D81FCF" w:rsidP="00260BE1">
      <w:pPr>
        <w:spacing w:line="360" w:lineRule="auto"/>
        <w:jc w:val="both"/>
      </w:pPr>
      <w:r>
        <w:t>Dans cette partie, nous survolons l’algorithme général qui est utilisé.  Nous voyons comment le système fonctionnera.</w:t>
      </w:r>
    </w:p>
    <w:p w:rsidR="00D81FCF" w:rsidRDefault="00D81FCF" w:rsidP="00260BE1">
      <w:pPr>
        <w:spacing w:line="360" w:lineRule="auto"/>
        <w:jc w:val="both"/>
      </w:pPr>
      <w:r>
        <w:t xml:space="preserve">Nous pouvons avec un aperçu du chemin de décision du système à la figure 3.2. </w:t>
      </w:r>
    </w:p>
    <w:p w:rsidR="00D81FCF" w:rsidRPr="00D81FCF" w:rsidRDefault="00D81FCF" w:rsidP="00260BE1">
      <w:pPr>
        <w:jc w:val="both"/>
      </w:pPr>
    </w:p>
    <w:p w:rsidR="00992120" w:rsidRPr="00992120" w:rsidRDefault="00D81FCF" w:rsidP="00D81FCF">
      <w:pPr>
        <w:jc w:val="center"/>
      </w:pPr>
      <w:r>
        <w:object w:dxaOrig="5381" w:dyaOrig="10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pt;height:544.85pt" o:ole="">
            <v:imagedata r:id="rId26" o:title=""/>
          </v:shape>
          <o:OLEObject Type="Embed" ProgID="Visio.Drawing.11" ShapeID="_x0000_i1025" DrawAspect="Content" ObjectID="_1281109638" r:id="rId27"/>
        </w:object>
      </w:r>
    </w:p>
    <w:p w:rsidR="00A4006A" w:rsidRDefault="00D81FCF" w:rsidP="00225D50">
      <w:r>
        <w:t>Figure 3.2</w:t>
      </w:r>
      <w:r w:rsidR="003534F2">
        <w:t xml:space="preserve"> </w:t>
      </w:r>
      <w:r>
        <w:t>Diagramme de la prise de décision du système.</w:t>
      </w:r>
    </w:p>
    <w:p w:rsidR="00342926" w:rsidRPr="00A4006A" w:rsidRDefault="00342926" w:rsidP="00342926"/>
    <w:p w:rsidR="0036144D" w:rsidRDefault="00D81FCF" w:rsidP="001273FE">
      <w:pPr>
        <w:pStyle w:val="Titre3"/>
        <w:spacing w:line="360" w:lineRule="auto"/>
      </w:pPr>
      <w:bookmarkStart w:id="26" w:name="_Toc207367710"/>
      <w:r>
        <w:t xml:space="preserve">3.6.1 </w:t>
      </w:r>
      <w:r w:rsidR="00924A06">
        <w:t>Acquisition de</w:t>
      </w:r>
      <w:r w:rsidR="0019364F">
        <w:t xml:space="preserve">s </w:t>
      </w:r>
      <w:r w:rsidR="00924A06">
        <w:t>image</w:t>
      </w:r>
      <w:r w:rsidR="0019364F">
        <w:t>s</w:t>
      </w:r>
      <w:bookmarkEnd w:id="26"/>
    </w:p>
    <w:p w:rsidR="00760AE0" w:rsidRDefault="00FC728F" w:rsidP="00260BE1">
      <w:pPr>
        <w:spacing w:line="360" w:lineRule="auto"/>
        <w:jc w:val="both"/>
      </w:pPr>
      <w:r>
        <w:t xml:space="preserve">Chaque </w:t>
      </w:r>
      <w:r w:rsidR="00924A06">
        <w:t>image est acquise à partir d’une source pouvant provenir d’une source vidéo ou d’</w:t>
      </w:r>
      <w:r>
        <w:t>un fichier vidéo ou directement d’une caméra vidéo.</w:t>
      </w:r>
    </w:p>
    <w:p w:rsidR="00924A06" w:rsidRDefault="00924A06" w:rsidP="00260BE1">
      <w:pPr>
        <w:spacing w:line="360" w:lineRule="auto"/>
        <w:jc w:val="both"/>
      </w:pPr>
      <w:r>
        <w:lastRenderedPageBreak/>
        <w:t xml:space="preserve">Nous utilisons la structure « cvCapture » </w:t>
      </w:r>
      <w:r w:rsidR="00FC728F">
        <w:t xml:space="preserve">d’OpenCV </w:t>
      </w:r>
      <w:r w:rsidR="00415B09">
        <w:t>qui est une interface pour la source de capture qu’elle soit d’une caméra ou d’un fichier.</w:t>
      </w:r>
      <w:r w:rsidR="00760AE0">
        <w:t xml:space="preserve">  Pour utiliser  une structure « cvCapture », il faut user de la fonction « cvCreateCaptureFromFile».</w:t>
      </w:r>
    </w:p>
    <w:p w:rsidR="00415B09" w:rsidRDefault="00415B09" w:rsidP="00260BE1">
      <w:pPr>
        <w:spacing w:line="360" w:lineRule="auto"/>
        <w:jc w:val="both"/>
      </w:pPr>
      <w:r>
        <w:t xml:space="preserve">La fonction « cvQueryFrame » retourne une structure IplImage qui représente l’image </w:t>
      </w:r>
      <w:r w:rsidR="00760AE0">
        <w:t>qui est à la position du curseur d’un « cvCapture »</w:t>
      </w:r>
      <w:r>
        <w:t>.</w:t>
      </w:r>
      <w:r w:rsidR="00760AE0">
        <w:t xml:space="preserve">  Après l’appel de cette fonction, le curseur est automatiquement incrémenté </w:t>
      </w:r>
      <w:r w:rsidR="00FC728F">
        <w:t>sur</w:t>
      </w:r>
      <w:r w:rsidR="00760AE0">
        <w:t xml:space="preserve"> l’image suivante.</w:t>
      </w:r>
    </w:p>
    <w:p w:rsidR="00760AE0" w:rsidRDefault="00760AE0" w:rsidP="00260BE1">
      <w:pPr>
        <w:spacing w:line="360" w:lineRule="auto"/>
        <w:jc w:val="both"/>
      </w:pPr>
      <w:r>
        <w:t>La combinaison suivante permet d’acquérir la première image d’un fichier vidéo.</w:t>
      </w:r>
    </w:p>
    <w:tbl>
      <w:tblPr>
        <w:tblStyle w:val="Grilledutableau"/>
        <w:tblW w:w="0" w:type="auto"/>
        <w:tblLook w:val="04A0"/>
      </w:tblPr>
      <w:tblGrid>
        <w:gridCol w:w="8780"/>
      </w:tblGrid>
      <w:tr w:rsidR="00760AE0" w:rsidTr="00760AE0">
        <w:tc>
          <w:tcPr>
            <w:tcW w:w="8780" w:type="dxa"/>
          </w:tcPr>
          <w:p w:rsidR="00760AE0" w:rsidRPr="00760AE0" w:rsidRDefault="00760AE0" w:rsidP="00760AE0">
            <w:pPr>
              <w:pStyle w:val="code"/>
            </w:pPr>
            <w:r w:rsidRPr="00760AE0">
              <w:t>CvCapture *capture =  0;</w:t>
            </w:r>
          </w:p>
          <w:p w:rsidR="00760AE0" w:rsidRPr="00760AE0" w:rsidRDefault="00760AE0" w:rsidP="00760AE0">
            <w:pPr>
              <w:pStyle w:val="code"/>
            </w:pPr>
            <w:r w:rsidRPr="00760AE0">
              <w:t>IplImage * frame =  0;</w:t>
            </w:r>
          </w:p>
          <w:p w:rsidR="00760AE0" w:rsidRPr="00760AE0" w:rsidRDefault="00760AE0" w:rsidP="00760AE0">
            <w:pPr>
              <w:pStyle w:val="code"/>
            </w:pPr>
            <w:r w:rsidRPr="00760AE0">
              <w:t>capture = cvCreateCaptureFromFile("c:\temp\video.avi");</w:t>
            </w:r>
          </w:p>
          <w:p w:rsidR="00760AE0" w:rsidRPr="00760AE0" w:rsidRDefault="00760AE0" w:rsidP="00760AE0">
            <w:pPr>
              <w:pStyle w:val="code"/>
            </w:pPr>
            <w:r w:rsidRPr="00760AE0">
              <w:t>frame = cvQueryFrame(capture);</w:t>
            </w:r>
          </w:p>
        </w:tc>
      </w:tr>
    </w:tbl>
    <w:p w:rsidR="00760AE0" w:rsidRDefault="00760AE0" w:rsidP="00415B09">
      <w:pPr>
        <w:spacing w:line="360" w:lineRule="auto"/>
      </w:pPr>
    </w:p>
    <w:p w:rsidR="00760AE0" w:rsidRDefault="00760AE0" w:rsidP="00260BE1">
      <w:pPr>
        <w:spacing w:line="360" w:lineRule="auto"/>
        <w:jc w:val="both"/>
      </w:pPr>
      <w:r>
        <w:t>Dans le cas de l’étude, les images proviennent d’un fichier vidéo qui a été compressé à l’aide du codec FFMpeg.</w:t>
      </w:r>
      <w:r w:rsidR="00B3320C">
        <w:t xml:space="preserve">  Cependant, il est relativement simple de modifier le projet de façon à utiliser une caméra style webcam.</w:t>
      </w:r>
    </w:p>
    <w:p w:rsidR="00A461A4" w:rsidRDefault="00A461A4" w:rsidP="00260BE1">
      <w:pPr>
        <w:spacing w:line="360" w:lineRule="auto"/>
        <w:jc w:val="both"/>
      </w:pPr>
      <w:r>
        <w:t>Nous avons décidé d’utiliser un fichier, car l’environnement de simulation était géographiquement non stratégique par rapport à l’endroit de développement.</w:t>
      </w:r>
    </w:p>
    <w:p w:rsidR="00A461A4" w:rsidRDefault="00A461A4" w:rsidP="00260BE1">
      <w:pPr>
        <w:spacing w:line="360" w:lineRule="auto"/>
        <w:jc w:val="both"/>
      </w:pPr>
    </w:p>
    <w:p w:rsidR="001273FE" w:rsidRDefault="00D81FCF" w:rsidP="00C055EC">
      <w:pPr>
        <w:pStyle w:val="Titre3"/>
        <w:spacing w:line="360" w:lineRule="auto"/>
      </w:pPr>
      <w:bookmarkStart w:id="27" w:name="_Toc207367711"/>
      <w:r>
        <w:t xml:space="preserve">3.6.2 </w:t>
      </w:r>
      <w:r w:rsidR="001273FE">
        <w:t>Prétraitement</w:t>
      </w:r>
      <w:bookmarkEnd w:id="27"/>
    </w:p>
    <w:p w:rsidR="001273FE" w:rsidRDefault="001273FE" w:rsidP="00260BE1">
      <w:pPr>
        <w:spacing w:line="360" w:lineRule="auto"/>
        <w:jc w:val="both"/>
      </w:pPr>
      <w:r>
        <w:t>Le prétraitement se fait en plusieurs étapes</w:t>
      </w:r>
      <w:r w:rsidR="00CE3BF3">
        <w:t>.</w:t>
      </w:r>
      <w:r w:rsidR="00FC728F">
        <w:t xml:space="preserve">  </w:t>
      </w:r>
      <w:r>
        <w:t>La première étape consiste à convertir l’image qui est emmagasinée en</w:t>
      </w:r>
      <w:r w:rsidR="00CE3BF3">
        <w:t xml:space="preserve"> format</w:t>
      </w:r>
      <w:r>
        <w:t xml:space="preserve"> RGB en nuances de gris.  Cette étape est cruciale, car elle permet d’accélérer le traitement de toutes les </w:t>
      </w:r>
      <w:r w:rsidR="00FC728F">
        <w:t xml:space="preserve">autres </w:t>
      </w:r>
      <w:r>
        <w:t>fonctions.  Au lieu de réaliser les traitements sur 3 canaux</w:t>
      </w:r>
      <w:r w:rsidR="00FC728F">
        <w:t xml:space="preserve"> RGB</w:t>
      </w:r>
      <w:r>
        <w:t>, ceux-ci se font que sur un seul canal</w:t>
      </w:r>
      <w:r w:rsidR="00FC728F">
        <w:t xml:space="preserve"> dans notre cas le R (rouge)</w:t>
      </w:r>
      <w:r>
        <w:t>.</w:t>
      </w:r>
    </w:p>
    <w:p w:rsidR="001273FE" w:rsidRPr="001273FE" w:rsidRDefault="001273FE" w:rsidP="00260BE1">
      <w:pPr>
        <w:spacing w:line="360" w:lineRule="auto"/>
        <w:jc w:val="both"/>
        <w:rPr>
          <w:rStyle w:val="codeCar"/>
          <w:sz w:val="20"/>
          <w:szCs w:val="20"/>
        </w:rPr>
      </w:pPr>
      <w:r>
        <w:t>La procédure OpenCV pour la conversion des images est « cvCvtColor ».  Plus précisément dans n</w:t>
      </w:r>
      <w:r w:rsidR="00C055EC">
        <w:t>otre cas, la ligne de code est la suivante :</w:t>
      </w:r>
      <w:r>
        <w:br/>
      </w:r>
      <w:r w:rsidRPr="001273FE">
        <w:rPr>
          <w:rStyle w:val="codeCar"/>
          <w:sz w:val="20"/>
          <w:szCs w:val="20"/>
        </w:rPr>
        <w:t>cvCvtColor(imgOriginal, imgGray, CV_RGB2GRAY);</w:t>
      </w:r>
    </w:p>
    <w:p w:rsidR="001273FE" w:rsidRDefault="00C055EC" w:rsidP="00260BE1">
      <w:pPr>
        <w:spacing w:line="360" w:lineRule="auto"/>
        <w:jc w:val="both"/>
      </w:pPr>
      <w:r>
        <w:t>Elle permet de convertir l’image originale qui est en 24 bit en 8 bit non signé.</w:t>
      </w:r>
    </w:p>
    <w:p w:rsidR="00C055EC" w:rsidRDefault="00C055EC" w:rsidP="00C055EC">
      <w:pPr>
        <w:spacing w:line="360" w:lineRule="auto"/>
      </w:pPr>
    </w:p>
    <w:p w:rsidR="00480B23" w:rsidRDefault="00C055EC" w:rsidP="00260BE1">
      <w:pPr>
        <w:spacing w:line="360" w:lineRule="auto"/>
        <w:jc w:val="both"/>
      </w:pPr>
      <w:r>
        <w:lastRenderedPageBreak/>
        <w:t xml:space="preserve">Après avoir converti l’image en nuance de gris, nous passons un filtre de lissage de façon à éliminer le plus de bruit possible pour réduire le taux d’erreurs.  </w:t>
      </w:r>
      <w:r w:rsidR="00480B23">
        <w:t>Le lissage permet aussi de stabiliser la localisation des pupilles.</w:t>
      </w:r>
    </w:p>
    <w:p w:rsidR="00C055EC" w:rsidRDefault="00C055EC" w:rsidP="00260BE1">
      <w:pPr>
        <w:spacing w:line="360" w:lineRule="auto"/>
        <w:jc w:val="both"/>
      </w:pPr>
      <w:r>
        <w:t>Le filtre de lissage utilisé est le filtre de moyenne</w:t>
      </w:r>
      <w:r w:rsidR="00FC728F">
        <w:t xml:space="preserve"> uniforme</w:t>
      </w:r>
      <w:r>
        <w:t xml:space="preserve">.  On préfère son utilisation, car il est plus rapide que </w:t>
      </w:r>
      <w:r w:rsidR="00056478">
        <w:t>les algorithmes concurrents qui sont offert dans OpenCV.</w:t>
      </w:r>
    </w:p>
    <w:p w:rsidR="00056478" w:rsidRDefault="00056478" w:rsidP="00260BE1">
      <w:pPr>
        <w:spacing w:line="360" w:lineRule="auto"/>
        <w:jc w:val="both"/>
      </w:pPr>
      <w:r>
        <w:t>Après plusieurs essais, nous avons constaté qu’</w:t>
      </w:r>
      <w:r w:rsidR="00480B23">
        <w:t>un filtre de convolution d’une dimension de 9 offrait une bonne stabilité pour le positionnement des pupilles.</w:t>
      </w:r>
    </w:p>
    <w:p w:rsidR="00056478" w:rsidRDefault="00056478" w:rsidP="00260BE1">
      <w:pPr>
        <w:spacing w:line="360" w:lineRule="auto"/>
        <w:jc w:val="both"/>
      </w:pPr>
      <w:r>
        <w:t>La ligne suivante est celle qui représente notre cas :</w:t>
      </w:r>
    </w:p>
    <w:tbl>
      <w:tblPr>
        <w:tblStyle w:val="Grilledutableau"/>
        <w:tblW w:w="0" w:type="auto"/>
        <w:tblLook w:val="04A0"/>
      </w:tblPr>
      <w:tblGrid>
        <w:gridCol w:w="8780"/>
      </w:tblGrid>
      <w:tr w:rsidR="00FC728F" w:rsidTr="00FC728F">
        <w:tc>
          <w:tcPr>
            <w:tcW w:w="8780" w:type="dxa"/>
          </w:tcPr>
          <w:p w:rsidR="00FC728F" w:rsidRDefault="00FC728F" w:rsidP="00FC728F">
            <w:pPr>
              <w:spacing w:line="360" w:lineRule="auto"/>
              <w:rPr>
                <w:rFonts w:ascii="Courier New" w:hAnsi="Courier New" w:cs="Courier New"/>
                <w:noProof/>
                <w:sz w:val="20"/>
                <w:szCs w:val="20"/>
              </w:rPr>
            </w:pPr>
            <w:r>
              <w:rPr>
                <w:rFonts w:ascii="Courier New" w:hAnsi="Courier New" w:cs="Courier New"/>
                <w:noProof/>
                <w:sz w:val="20"/>
                <w:szCs w:val="20"/>
              </w:rPr>
              <w:t>cvSmooth(imgGray, imgSmooth, CV_BLUR, 9, 9);</w:t>
            </w:r>
          </w:p>
        </w:tc>
      </w:tr>
    </w:tbl>
    <w:p w:rsidR="00056478" w:rsidRDefault="00056478" w:rsidP="00C055EC">
      <w:pPr>
        <w:spacing w:line="360" w:lineRule="auto"/>
        <w:rPr>
          <w:rFonts w:ascii="Courier New" w:hAnsi="Courier New" w:cs="Courier New"/>
          <w:noProof/>
          <w:sz w:val="20"/>
          <w:szCs w:val="20"/>
        </w:rPr>
      </w:pPr>
    </w:p>
    <w:p w:rsidR="0019364F" w:rsidRDefault="008F6012" w:rsidP="00056478">
      <w:pPr>
        <w:spacing w:line="360" w:lineRule="auto"/>
        <w:rPr>
          <w:rFonts w:ascii="Courier New" w:hAnsi="Courier New" w:cs="Courier New"/>
          <w:noProof/>
        </w:rPr>
      </w:pPr>
      <m:oMathPara>
        <m:oMath>
          <m:sSub>
            <m:sSubPr>
              <m:ctrlPr>
                <w:rPr>
                  <w:rFonts w:ascii="Cambria Math" w:hAnsi="Cambria Math"/>
                  <w:i/>
                </w:rPr>
              </m:ctrlPr>
            </m:sSubPr>
            <m:e>
              <m:r>
                <w:rPr>
                  <w:rFonts w:ascii="Cambria Math" w:hAnsi="Cambria Math"/>
                </w:rPr>
                <m:t>f</m:t>
              </m:r>
            </m:e>
            <m:sub>
              <m:r>
                <w:rPr>
                  <w:rFonts w:ascii="Cambria Math" w:hAnsi="Cambria Math"/>
                </w:rPr>
                <m:t>3×3</m:t>
              </m:r>
            </m:sub>
          </m:sSub>
          <m:d>
            <m:dPr>
              <m:ctrlPr>
                <w:rPr>
                  <w:rFonts w:ascii="Cambria Math" w:hAnsi="Cambria Math"/>
                  <w:i/>
                </w:rPr>
              </m:ctrlPr>
            </m:dPr>
            <m:e>
              <m:r>
                <w:rPr>
                  <w:rFonts w:ascii="Cambria Math" w:hAnsi="Cambria Math"/>
                </w:rPr>
                <m:t>i, j</m:t>
              </m:r>
            </m:e>
          </m:d>
          <m:r>
            <w:rPr>
              <w:rFonts w:ascii="Cambria Math" w:hAnsi="Cambria Math"/>
            </w:rPr>
            <m:t xml:space="preserve">= </m:t>
          </m:r>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9</m:t>
                    </m:r>
                  </m:den>
                </m:f>
              </m:e>
              <m:e>
                <m:f>
                  <m:fPr>
                    <m:ctrlPr>
                      <w:rPr>
                        <w:rFonts w:ascii="Cambria Math" w:hAnsi="Cambria Math"/>
                        <w:i/>
                      </w:rPr>
                    </m:ctrlPr>
                  </m:fPr>
                  <m:num>
                    <m:r>
                      <w:rPr>
                        <w:rFonts w:ascii="Cambria Math" w:hAnsi="Cambria Math"/>
                      </w:rPr>
                      <m:t>1</m:t>
                    </m:r>
                  </m:num>
                  <m:den>
                    <m:r>
                      <w:rPr>
                        <w:rFonts w:ascii="Cambria Math" w:hAnsi="Cambria Math"/>
                      </w:rPr>
                      <m:t>9</m:t>
                    </m:r>
                  </m:den>
                </m:f>
              </m:e>
              <m:e>
                <m:f>
                  <m:fPr>
                    <m:ctrlPr>
                      <w:rPr>
                        <w:rFonts w:ascii="Cambria Math" w:hAnsi="Cambria Math"/>
                        <w:i/>
                      </w:rPr>
                    </m:ctrlPr>
                  </m:fPr>
                  <m:num>
                    <m:r>
                      <w:rPr>
                        <w:rFonts w:ascii="Cambria Math" w:hAnsi="Cambria Math"/>
                      </w:rPr>
                      <m:t>1</m:t>
                    </m:r>
                  </m:num>
                  <m:den>
                    <m:r>
                      <w:rPr>
                        <w:rFonts w:ascii="Cambria Math" w:hAnsi="Cambria Math"/>
                      </w:rPr>
                      <m:t>9</m:t>
                    </m:r>
                  </m:den>
                </m:f>
              </m:e>
            </m:mr>
            <m:mr>
              <m:e>
                <m:f>
                  <m:fPr>
                    <m:ctrlPr>
                      <w:rPr>
                        <w:rFonts w:ascii="Cambria Math" w:hAnsi="Cambria Math"/>
                        <w:i/>
                      </w:rPr>
                    </m:ctrlPr>
                  </m:fPr>
                  <m:num>
                    <m:r>
                      <w:rPr>
                        <w:rFonts w:ascii="Cambria Math" w:hAnsi="Cambria Math"/>
                      </w:rPr>
                      <m:t>1</m:t>
                    </m:r>
                  </m:num>
                  <m:den>
                    <m:r>
                      <w:rPr>
                        <w:rFonts w:ascii="Cambria Math" w:hAnsi="Cambria Math"/>
                      </w:rPr>
                      <m:t>9</m:t>
                    </m:r>
                  </m:den>
                </m:f>
              </m:e>
              <m:e>
                <m:f>
                  <m:fPr>
                    <m:ctrlPr>
                      <w:rPr>
                        <w:rFonts w:ascii="Cambria Math" w:hAnsi="Cambria Math"/>
                        <w:i/>
                      </w:rPr>
                    </m:ctrlPr>
                  </m:fPr>
                  <m:num>
                    <m:r>
                      <w:rPr>
                        <w:rFonts w:ascii="Cambria Math" w:hAnsi="Cambria Math"/>
                      </w:rPr>
                      <m:t>1</m:t>
                    </m:r>
                  </m:num>
                  <m:den>
                    <m:r>
                      <w:rPr>
                        <w:rFonts w:ascii="Cambria Math" w:hAnsi="Cambria Math"/>
                      </w:rPr>
                      <m:t>9</m:t>
                    </m:r>
                  </m:den>
                </m:f>
              </m:e>
              <m:e>
                <m:f>
                  <m:fPr>
                    <m:ctrlPr>
                      <w:rPr>
                        <w:rFonts w:ascii="Cambria Math" w:hAnsi="Cambria Math"/>
                        <w:i/>
                      </w:rPr>
                    </m:ctrlPr>
                  </m:fPr>
                  <m:num>
                    <m:r>
                      <w:rPr>
                        <w:rFonts w:ascii="Cambria Math" w:hAnsi="Cambria Math"/>
                      </w:rPr>
                      <m:t>1</m:t>
                    </m:r>
                  </m:num>
                  <m:den>
                    <m:r>
                      <w:rPr>
                        <w:rFonts w:ascii="Cambria Math" w:hAnsi="Cambria Math"/>
                      </w:rPr>
                      <m:t>9</m:t>
                    </m:r>
                  </m:den>
                </m:f>
              </m:e>
            </m:mr>
            <m:mr>
              <m:e>
                <m:f>
                  <m:fPr>
                    <m:ctrlPr>
                      <w:rPr>
                        <w:rFonts w:ascii="Cambria Math" w:hAnsi="Cambria Math"/>
                        <w:i/>
                      </w:rPr>
                    </m:ctrlPr>
                  </m:fPr>
                  <m:num>
                    <m:r>
                      <w:rPr>
                        <w:rFonts w:ascii="Cambria Math" w:hAnsi="Cambria Math"/>
                      </w:rPr>
                      <m:t>1</m:t>
                    </m:r>
                  </m:num>
                  <m:den>
                    <m:r>
                      <w:rPr>
                        <w:rFonts w:ascii="Cambria Math" w:hAnsi="Cambria Math"/>
                      </w:rPr>
                      <m:t>9</m:t>
                    </m:r>
                  </m:den>
                </m:f>
              </m:e>
              <m:e>
                <m:f>
                  <m:fPr>
                    <m:ctrlPr>
                      <w:rPr>
                        <w:rFonts w:ascii="Cambria Math" w:hAnsi="Cambria Math"/>
                        <w:i/>
                      </w:rPr>
                    </m:ctrlPr>
                  </m:fPr>
                  <m:num>
                    <m:r>
                      <w:rPr>
                        <w:rFonts w:ascii="Cambria Math" w:hAnsi="Cambria Math"/>
                      </w:rPr>
                      <m:t>1</m:t>
                    </m:r>
                  </m:num>
                  <m:den>
                    <m:r>
                      <w:rPr>
                        <w:rFonts w:ascii="Cambria Math" w:hAnsi="Cambria Math"/>
                      </w:rPr>
                      <m:t>9</m:t>
                    </m:r>
                  </m:den>
                </m:f>
              </m:e>
              <m:e>
                <m:f>
                  <m:fPr>
                    <m:ctrlPr>
                      <w:rPr>
                        <w:rFonts w:ascii="Cambria Math" w:hAnsi="Cambria Math"/>
                        <w:i/>
                      </w:rPr>
                    </m:ctrlPr>
                  </m:fPr>
                  <m:num>
                    <m:r>
                      <w:rPr>
                        <w:rFonts w:ascii="Cambria Math" w:hAnsi="Cambria Math"/>
                      </w:rPr>
                      <m:t>1</m:t>
                    </m:r>
                  </m:num>
                  <m:den>
                    <m:r>
                      <w:rPr>
                        <w:rFonts w:ascii="Cambria Math" w:hAnsi="Cambria Math"/>
                      </w:rPr>
                      <m:t>9</m:t>
                    </m:r>
                  </m:den>
                </m:f>
              </m:e>
            </m:mr>
          </m:m>
        </m:oMath>
      </m:oMathPara>
    </w:p>
    <w:p w:rsidR="0019364F" w:rsidRPr="0019364F" w:rsidRDefault="0019364F" w:rsidP="00056478">
      <w:pPr>
        <w:spacing w:line="360" w:lineRule="auto"/>
        <w:rPr>
          <w:rFonts w:ascii="Courier New" w:hAnsi="Courier New" w:cs="Courier New"/>
          <w:noProof/>
        </w:rPr>
      </w:pPr>
    </w:p>
    <w:p w:rsidR="00056478" w:rsidRPr="0019364F" w:rsidRDefault="008F6012" w:rsidP="00056478">
      <w:pPr>
        <w:spacing w:line="360" w:lineRule="auto"/>
        <w:rPr>
          <w:rFonts w:ascii="Courier New" w:hAnsi="Courier New" w:cs="Courier New"/>
          <w:noProof/>
        </w:rPr>
      </w:pPr>
      <w:r>
        <w:t xml:space="preserve">Équation 3.1 </w:t>
      </w:r>
      <w:r w:rsidR="0019364F">
        <w:t>Forme du filtre de moyenne uniforme.</w:t>
      </w:r>
    </w:p>
    <w:p w:rsidR="0019364F" w:rsidRDefault="0019364F" w:rsidP="00056478">
      <w:pPr>
        <w:spacing w:line="360" w:lineRule="auto"/>
      </w:pPr>
      <m:oMathPara>
        <m:oMath>
          <m:r>
            <w:rPr>
              <w:rFonts w:ascii="Cambria Math" w:hAnsi="Cambria Math"/>
            </w:rPr>
            <m:t>g</m:t>
          </m:r>
          <m:d>
            <m:dPr>
              <m:ctrlPr>
                <w:rPr>
                  <w:rFonts w:ascii="Cambria Math" w:hAnsi="Cambria Math"/>
                  <w:i/>
                </w:rPr>
              </m:ctrlPr>
            </m:dPr>
            <m:e>
              <m:r>
                <w:rPr>
                  <w:rFonts w:ascii="Cambria Math" w:hAnsi="Cambria Math"/>
                </w:rPr>
                <m:t>x, y</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n/2</m:t>
              </m:r>
            </m:sub>
            <m:sup>
              <m:r>
                <w:rPr>
                  <w:rFonts w:ascii="Cambria Math" w:hAnsi="Cambria Math"/>
                </w:rPr>
                <m:t>n/2</m:t>
              </m:r>
            </m:sup>
            <m:e>
              <m:nary>
                <m:naryPr>
                  <m:chr m:val="∑"/>
                  <m:limLoc m:val="undOvr"/>
                  <m:ctrlPr>
                    <w:rPr>
                      <w:rFonts w:ascii="Cambria Math" w:hAnsi="Cambria Math"/>
                      <w:i/>
                    </w:rPr>
                  </m:ctrlPr>
                </m:naryPr>
                <m:sub>
                  <m:r>
                    <w:rPr>
                      <w:rFonts w:ascii="Cambria Math" w:hAnsi="Cambria Math"/>
                    </w:rPr>
                    <m:t>j=-n/2</m:t>
                  </m:r>
                </m:sub>
                <m:sup>
                  <m:r>
                    <w:rPr>
                      <w:rFonts w:ascii="Cambria Math" w:hAnsi="Cambria Math"/>
                    </w:rPr>
                    <m:t>n/2</m:t>
                  </m:r>
                </m:sup>
                <m:e>
                  <m:r>
                    <w:rPr>
                      <w:rFonts w:ascii="Cambria Math" w:hAnsi="Cambria Math"/>
                    </w:rPr>
                    <m:t>f</m:t>
                  </m:r>
                  <m:d>
                    <m:dPr>
                      <m:ctrlPr>
                        <w:rPr>
                          <w:rFonts w:ascii="Cambria Math" w:hAnsi="Cambria Math"/>
                          <w:i/>
                        </w:rPr>
                      </m:ctrlPr>
                    </m:dPr>
                    <m:e>
                      <m:r>
                        <w:rPr>
                          <w:rFonts w:ascii="Cambria Math" w:hAnsi="Cambria Math"/>
                        </w:rPr>
                        <m:t>i,j</m:t>
                      </m:r>
                    </m:e>
                  </m:d>
                  <m:r>
                    <w:rPr>
                      <w:rFonts w:ascii="Cambria Math" w:hAnsi="Cambria Math"/>
                    </w:rPr>
                    <m:t>I(x,y)</m:t>
                  </m:r>
                </m:e>
              </m:nary>
            </m:e>
          </m:nary>
        </m:oMath>
      </m:oMathPara>
    </w:p>
    <w:p w:rsidR="008F6012" w:rsidRDefault="008F6012" w:rsidP="00056478">
      <w:pPr>
        <w:spacing w:line="360" w:lineRule="auto"/>
      </w:pPr>
      <w:r>
        <w:t>Équation 3.2 Convolution du filtre</w:t>
      </w:r>
    </w:p>
    <w:p w:rsidR="008F6012" w:rsidRDefault="008F6012" w:rsidP="00056478">
      <w:pPr>
        <w:spacing w:line="360" w:lineRule="auto"/>
      </w:pPr>
    </w:p>
    <w:p w:rsidR="00EB627B" w:rsidRDefault="00EB627B" w:rsidP="00260BE1">
      <w:pPr>
        <w:spacing w:line="360" w:lineRule="auto"/>
        <w:jc w:val="both"/>
      </w:pPr>
      <w:r>
        <w:t>Suite au lissage, nous passons l’image lissée dans un filtre de Sobel de second ordre sur X et d’ordre nul sur Y.  La dimension du noyau utilisée est de 5 pixels.</w:t>
      </w:r>
      <w:r w:rsidRPr="00EB627B">
        <w:t xml:space="preserve"> </w:t>
      </w:r>
      <w:r>
        <w:t xml:space="preserve"> Les paramètres ont été établis suite à plusieurs expérimentations</w:t>
      </w:r>
      <w:r w:rsidR="004641B4">
        <w:t xml:space="preserve"> (Voir figure 3.3)</w:t>
      </w:r>
      <w:r>
        <w:t>.</w:t>
      </w:r>
    </w:p>
    <w:p w:rsidR="00EB627B" w:rsidRDefault="00EB627B" w:rsidP="00260BE1">
      <w:pPr>
        <w:spacing w:line="360" w:lineRule="auto"/>
        <w:jc w:val="both"/>
      </w:pPr>
      <w:r>
        <w:t xml:space="preserve">Le Sobel est un algorithme de </w:t>
      </w:r>
      <w:r w:rsidR="00FC728F">
        <w:t xml:space="preserve">calcul de la différentielle d’image permettant la </w:t>
      </w:r>
      <w:r>
        <w:t>détection de contours qui permet de mettre en évidence les endroits où le gradient est plus élevé.</w:t>
      </w:r>
      <w:r w:rsidR="00FC728F">
        <w:t xml:space="preserve">  Il est intéressant de remarquer dans la figure 3.3 que la zone des contours des pupilles est fortement contrastée avec une forte différentielle.</w:t>
      </w:r>
    </w:p>
    <w:p w:rsidR="00480B23" w:rsidRDefault="00480B23" w:rsidP="00056478">
      <w:pPr>
        <w:spacing w:line="360" w:lineRule="auto"/>
      </w:pP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28"/>
        <w:gridCol w:w="6199"/>
        <w:gridCol w:w="1329"/>
      </w:tblGrid>
      <w:tr w:rsidR="00A205CF" w:rsidTr="00BF4DB1">
        <w:tc>
          <w:tcPr>
            <w:tcW w:w="750" w:type="pct"/>
            <w:vAlign w:val="center"/>
          </w:tcPr>
          <w:p w:rsidR="00A205CF" w:rsidRDefault="00A205CF" w:rsidP="00A205CF">
            <w:pPr>
              <w:tabs>
                <w:tab w:val="right" w:pos="8640"/>
              </w:tabs>
              <w:spacing w:line="360" w:lineRule="auto"/>
            </w:pPr>
          </w:p>
        </w:tc>
        <w:tc>
          <w:tcPr>
            <w:tcW w:w="3500" w:type="pct"/>
            <w:vAlign w:val="center"/>
          </w:tcPr>
          <w:p w:rsidR="00A205CF" w:rsidRDefault="00A205CF" w:rsidP="00A205CF">
            <w:pPr>
              <w:tabs>
                <w:tab w:val="right" w:pos="8640"/>
              </w:tabs>
              <w:spacing w:line="360" w:lineRule="auto"/>
            </w:pPr>
            <m:oMathPara>
              <m:oMath>
                <m:r>
                  <m:rPr>
                    <m:sty m:val="p"/>
                  </m:rPr>
                  <w:rPr>
                    <w:rFonts w:ascii="Cambria Math" w:hAnsi="Cambria Math"/>
                  </w:rPr>
                  <m:t>∇</m:t>
                </m:r>
                <m:r>
                  <w:rPr>
                    <w:rFonts w:ascii="Cambria Math" w:hAnsi="Cambria Math"/>
                  </w:rPr>
                  <m:t>I</m:t>
                </m:r>
                <m:d>
                  <m:dPr>
                    <m:ctrlPr>
                      <w:rPr>
                        <w:rFonts w:ascii="Cambria Math" w:hAnsi="Cambria Math"/>
                        <w:i/>
                      </w:rPr>
                    </m:ctrlPr>
                  </m:dPr>
                  <m:e>
                    <m:r>
                      <w:rPr>
                        <w:rFonts w:ascii="Cambria Math" w:hAnsi="Cambria Math"/>
                      </w:rPr>
                      <m:t>x,y</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m:t>
                            </m:r>
                            <m:r>
                              <w:rPr>
                                <w:rFonts w:ascii="Cambria Math" w:hAnsi="Cambria Math"/>
                              </w:rPr>
                              <m:t>I(x,y)</m:t>
                            </m:r>
                          </m:num>
                          <m:den>
                            <m:r>
                              <w:rPr>
                                <w:rFonts w:ascii="Cambria Math" w:hAnsi="Cambria Math"/>
                              </w:rPr>
                              <m:t>∂x</m:t>
                            </m:r>
                          </m:den>
                        </m:f>
                      </m:e>
                      <m:e>
                        <m:f>
                          <m:fPr>
                            <m:ctrlPr>
                              <w:rPr>
                                <w:rFonts w:ascii="Cambria Math" w:hAnsi="Cambria Math"/>
                                <w:i/>
                              </w:rPr>
                            </m:ctrlPr>
                          </m:fPr>
                          <m:num>
                            <m:r>
                              <w:rPr>
                                <w:rFonts w:ascii="Cambria Math" w:hAnsi="Cambria Math"/>
                              </w:rPr>
                              <m:t>∂I(x,y)</m:t>
                            </m:r>
                          </m:num>
                          <m:den>
                            <m:r>
                              <w:rPr>
                                <w:rFonts w:ascii="Cambria Math" w:hAnsi="Cambria Math"/>
                              </w:rPr>
                              <m:t>∂y</m:t>
                            </m:r>
                          </m:den>
                        </m:f>
                      </m:e>
                    </m:eqArr>
                  </m:e>
                </m:d>
              </m:oMath>
            </m:oMathPara>
          </w:p>
        </w:tc>
        <w:tc>
          <w:tcPr>
            <w:tcW w:w="750" w:type="pct"/>
            <w:vAlign w:val="center"/>
          </w:tcPr>
          <w:p w:rsidR="00A205CF" w:rsidRDefault="009F6C13" w:rsidP="009F6C13">
            <w:pPr>
              <w:tabs>
                <w:tab w:val="right" w:pos="1112"/>
                <w:tab w:val="right" w:pos="8640"/>
              </w:tabs>
              <w:spacing w:line="360" w:lineRule="auto"/>
            </w:pPr>
            <w:r>
              <w:tab/>
              <w:t>(3.1)</w:t>
            </w:r>
          </w:p>
        </w:tc>
      </w:tr>
      <w:tr w:rsidR="009F6C13" w:rsidTr="00BF4DB1">
        <w:tc>
          <w:tcPr>
            <w:tcW w:w="4250" w:type="pct"/>
            <w:gridSpan w:val="2"/>
            <w:vAlign w:val="center"/>
          </w:tcPr>
          <w:p w:rsidR="009F6C13" w:rsidRDefault="009F6C13" w:rsidP="00A205CF">
            <w:pPr>
              <w:tabs>
                <w:tab w:val="right" w:pos="8640"/>
              </w:tabs>
              <w:spacing w:line="360" w:lineRule="auto"/>
            </w:pPr>
            <w:r>
              <w:t>Équation du filtre de Sobel.</w:t>
            </w:r>
          </w:p>
          <w:p w:rsidR="00BF4DB1" w:rsidRPr="008C01B5" w:rsidRDefault="00BF4DB1" w:rsidP="00A205CF">
            <w:pPr>
              <w:tabs>
                <w:tab w:val="right" w:pos="8640"/>
              </w:tabs>
              <w:spacing w:line="360" w:lineRule="auto"/>
            </w:pPr>
          </w:p>
        </w:tc>
        <w:tc>
          <w:tcPr>
            <w:tcW w:w="750" w:type="pct"/>
            <w:vAlign w:val="center"/>
          </w:tcPr>
          <w:p w:rsidR="009F6C13" w:rsidRDefault="009F6C13" w:rsidP="009F6C13">
            <w:pPr>
              <w:tabs>
                <w:tab w:val="right" w:pos="1112"/>
                <w:tab w:val="right" w:pos="8640"/>
              </w:tabs>
              <w:spacing w:line="360" w:lineRule="auto"/>
            </w:pPr>
          </w:p>
        </w:tc>
      </w:tr>
      <w:tr w:rsidR="009F6C13" w:rsidTr="00BF4DB1">
        <w:tc>
          <w:tcPr>
            <w:tcW w:w="4250" w:type="pct"/>
            <w:gridSpan w:val="2"/>
            <w:vAlign w:val="center"/>
          </w:tcPr>
          <w:p w:rsidR="009F6C13" w:rsidRDefault="009F6C13" w:rsidP="009F6C13">
            <w:pPr>
              <w:tabs>
                <w:tab w:val="right" w:pos="8640"/>
              </w:tabs>
              <w:spacing w:line="360" w:lineRule="auto"/>
            </w:pPr>
            <m:oMathPara>
              <m:oMath>
                <m:d>
                  <m:dPr>
                    <m:begChr m:val="‖"/>
                    <m:endChr m:val="‖"/>
                    <m:ctrlPr>
                      <w:rPr>
                        <w:rFonts w:ascii="Cambria Math" w:hAnsi="Cambria Math"/>
                        <w:i/>
                      </w:rPr>
                    </m:ctrlPr>
                  </m:dPr>
                  <m:e>
                    <m:r>
                      <m:rPr>
                        <m:sty m:val="p"/>
                      </m:rPr>
                      <w:rPr>
                        <w:rFonts w:ascii="Cambria Math" w:hAnsi="Cambria Math"/>
                      </w:rPr>
                      <m:t>∇</m:t>
                    </m:r>
                    <m:r>
                      <w:rPr>
                        <w:rFonts w:ascii="Cambria Math" w:hAnsi="Cambria Math"/>
                      </w:rPr>
                      <m:t>I</m:t>
                    </m:r>
                    <m:d>
                      <m:dPr>
                        <m:ctrlPr>
                          <w:rPr>
                            <w:rFonts w:ascii="Cambria Math" w:hAnsi="Cambria Math"/>
                            <w:i/>
                          </w:rPr>
                        </m:ctrlPr>
                      </m:dPr>
                      <m:e>
                        <m:r>
                          <w:rPr>
                            <w:rFonts w:ascii="Cambria Math" w:hAnsi="Cambria Math"/>
                          </w:rPr>
                          <m:t>x,y</m:t>
                        </m:r>
                      </m:e>
                    </m:d>
                  </m:e>
                </m:d>
                <m:r>
                  <w:rPr>
                    <w:rFonts w:ascii="Cambria Math" w:hAnsi="Cambria Math"/>
                  </w:rPr>
                  <m:t>= mag</m:t>
                </m:r>
                <m:d>
                  <m:dPr>
                    <m:ctrlPr>
                      <w:rPr>
                        <w:rFonts w:ascii="Cambria Math" w:hAnsi="Cambria Math"/>
                        <w:i/>
                      </w:rPr>
                    </m:ctrlPr>
                  </m:dPr>
                  <m:e>
                    <m:r>
                      <m:rPr>
                        <m:sty m:val="p"/>
                      </m:rPr>
                      <w:rPr>
                        <w:rFonts w:ascii="Cambria Math" w:hAnsi="Cambria Math"/>
                      </w:rPr>
                      <m:t>∇</m:t>
                    </m:r>
                    <m:r>
                      <w:rPr>
                        <w:rFonts w:ascii="Cambria Math" w:hAnsi="Cambria Math"/>
                      </w:rPr>
                      <m:t>I</m:t>
                    </m:r>
                    <m:d>
                      <m:dPr>
                        <m:ctrlPr>
                          <w:rPr>
                            <w:rFonts w:ascii="Cambria Math" w:hAnsi="Cambria Math"/>
                            <w:i/>
                          </w:rPr>
                        </m:ctrlPr>
                      </m:dPr>
                      <m:e>
                        <m:r>
                          <w:rPr>
                            <w:rFonts w:ascii="Cambria Math" w:hAnsi="Cambria Math"/>
                          </w:rPr>
                          <m:t>x,y</m:t>
                        </m:r>
                      </m:e>
                    </m:d>
                  </m:e>
                </m:d>
                <m:r>
                  <w:rPr>
                    <w:rFonts w:ascii="Cambria Math" w:hAnsi="Cambria Math"/>
                  </w:rPr>
                  <m:t>=</m:t>
                </m:r>
                <m:rad>
                  <m:radPr>
                    <m:ctrlPr>
                      <w:rPr>
                        <w:rFonts w:ascii="Cambria Math" w:hAnsi="Cambria Math"/>
                        <w:i/>
                      </w:rPr>
                    </m:ctrlPr>
                  </m:radPr>
                  <m:deg>
                    <m:r>
                      <w:rPr>
                        <w:rFonts w:ascii="Cambria Math" w:hAnsi="Cambria Math"/>
                      </w:rPr>
                      <m:t>2</m:t>
                    </m:r>
                  </m:deg>
                  <m:e>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I</m:t>
                                    </m:r>
                                    <m:d>
                                      <m:dPr>
                                        <m:ctrlPr>
                                          <w:rPr>
                                            <w:rFonts w:ascii="Cambria Math" w:hAnsi="Cambria Math"/>
                                            <w:i/>
                                          </w:rPr>
                                        </m:ctrlPr>
                                      </m:dPr>
                                      <m:e>
                                        <m:r>
                                          <w:rPr>
                                            <w:rFonts w:ascii="Cambria Math" w:hAnsi="Cambria Math"/>
                                          </w:rPr>
                                          <m:t>x,y</m:t>
                                        </m:r>
                                      </m:e>
                                    </m:d>
                                  </m:num>
                                  <m:den>
                                    <m:r>
                                      <w:rPr>
                                        <w:rFonts w:ascii="Cambria Math" w:hAnsi="Cambria Math"/>
                                      </w:rPr>
                                      <m:t>∂x</m:t>
                                    </m:r>
                                  </m:den>
                                </m:f>
                              </m:e>
                            </m:d>
                          </m:e>
                          <m:sup>
                            <m:r>
                              <w:rPr>
                                <w:rFonts w:ascii="Cambria Math" w:hAnsi="Cambria Math"/>
                              </w:rPr>
                              <m:t>2</m:t>
                            </m:r>
                          </m:sup>
                        </m:sSup>
                        <m:r>
                          <w:rPr>
                            <w:rFonts w:ascii="Cambria Math" w:hAnsi="Cambria Math"/>
                          </w:rPr>
                          <m:t xml:space="preserve">+ </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rPr>
                                      <m:t>I</m:t>
                                    </m:r>
                                    <m:d>
                                      <m:dPr>
                                        <m:ctrlPr>
                                          <w:rPr>
                                            <w:rFonts w:ascii="Cambria Math" w:hAnsi="Cambria Math"/>
                                            <w:i/>
                                          </w:rPr>
                                        </m:ctrlPr>
                                      </m:dPr>
                                      <m:e>
                                        <m:r>
                                          <w:rPr>
                                            <w:rFonts w:ascii="Cambria Math" w:hAnsi="Cambria Math"/>
                                          </w:rPr>
                                          <m:t>x,y</m:t>
                                        </m:r>
                                      </m:e>
                                    </m:d>
                                  </m:num>
                                  <m:den>
                                    <m:r>
                                      <w:rPr>
                                        <w:rFonts w:ascii="Cambria Math" w:hAnsi="Cambria Math"/>
                                      </w:rPr>
                                      <m:t>∂</m:t>
                                    </m:r>
                                    <m:r>
                                      <w:rPr>
                                        <w:rFonts w:ascii="Cambria Math" w:hAnsi="Cambria Math"/>
                                      </w:rPr>
                                      <m:t>y</m:t>
                                    </m:r>
                                  </m:den>
                                </m:f>
                              </m:e>
                            </m:d>
                          </m:e>
                          <m:sup>
                            <m:r>
                              <w:rPr>
                                <w:rFonts w:ascii="Cambria Math" w:hAnsi="Cambria Math"/>
                              </w:rPr>
                              <m:t>2</m:t>
                            </m:r>
                          </m:sup>
                        </m:sSup>
                      </m:e>
                    </m:d>
                  </m:e>
                </m:rad>
              </m:oMath>
            </m:oMathPara>
          </w:p>
        </w:tc>
        <w:tc>
          <w:tcPr>
            <w:tcW w:w="750" w:type="pct"/>
            <w:vAlign w:val="center"/>
          </w:tcPr>
          <w:p w:rsidR="009F6C13" w:rsidRDefault="009F6C13" w:rsidP="009F6C13">
            <w:pPr>
              <w:tabs>
                <w:tab w:val="right" w:pos="1112"/>
                <w:tab w:val="right" w:pos="8640"/>
              </w:tabs>
              <w:spacing w:line="360" w:lineRule="auto"/>
            </w:pPr>
            <w:r>
              <w:tab/>
              <w:t>(3.2)</w:t>
            </w:r>
          </w:p>
        </w:tc>
      </w:tr>
      <w:tr w:rsidR="009F6C13" w:rsidTr="00BF4DB1">
        <w:tc>
          <w:tcPr>
            <w:tcW w:w="4250" w:type="pct"/>
            <w:gridSpan w:val="2"/>
            <w:vAlign w:val="center"/>
          </w:tcPr>
          <w:p w:rsidR="009F6C13" w:rsidRDefault="009F6C13" w:rsidP="009F6C13">
            <w:pPr>
              <w:tabs>
                <w:tab w:val="right" w:pos="8640"/>
              </w:tabs>
              <w:spacing w:line="360" w:lineRule="auto"/>
            </w:pPr>
            <w:r>
              <w:t>Équation de la magnitude.</w:t>
            </w:r>
          </w:p>
          <w:p w:rsidR="00BF4DB1" w:rsidRPr="00454AFC" w:rsidRDefault="00BF4DB1" w:rsidP="009F6C13">
            <w:pPr>
              <w:tabs>
                <w:tab w:val="right" w:pos="8640"/>
              </w:tabs>
              <w:spacing w:line="360" w:lineRule="auto"/>
            </w:pPr>
          </w:p>
        </w:tc>
        <w:tc>
          <w:tcPr>
            <w:tcW w:w="750" w:type="pct"/>
            <w:vAlign w:val="center"/>
          </w:tcPr>
          <w:p w:rsidR="009F6C13" w:rsidRDefault="009F6C13" w:rsidP="009F6C13">
            <w:pPr>
              <w:tabs>
                <w:tab w:val="right" w:pos="1112"/>
                <w:tab w:val="right" w:pos="8640"/>
              </w:tabs>
              <w:spacing w:line="360" w:lineRule="auto"/>
            </w:pPr>
          </w:p>
        </w:tc>
      </w:tr>
      <w:tr w:rsidR="00BF4DB1" w:rsidTr="00BF4DB1">
        <w:tc>
          <w:tcPr>
            <w:tcW w:w="750" w:type="pct"/>
            <w:vAlign w:val="center"/>
          </w:tcPr>
          <w:p w:rsidR="00BF4DB1" w:rsidRDefault="00BF4DB1" w:rsidP="009F6C13">
            <w:pPr>
              <w:tabs>
                <w:tab w:val="right" w:pos="8640"/>
              </w:tabs>
              <w:spacing w:line="360" w:lineRule="auto"/>
            </w:pPr>
          </w:p>
        </w:tc>
        <w:tc>
          <w:tcPr>
            <w:tcW w:w="3500" w:type="pct"/>
            <w:vAlign w:val="center"/>
          </w:tcPr>
          <w:p w:rsidR="00BF4DB1" w:rsidRDefault="00BF4DB1" w:rsidP="00BF4DB1">
            <w:pPr>
              <w:tabs>
                <w:tab w:val="right" w:pos="8640"/>
              </w:tabs>
              <w:spacing w:line="360" w:lineRule="auto"/>
            </w:pPr>
            <m:oMathPara>
              <m:oMath>
                <m:sSubSup>
                  <m:sSubSupPr>
                    <m:ctrlPr>
                      <w:rPr>
                        <w:rFonts w:ascii="Cambria Math" w:hAnsi="Cambria Math"/>
                        <w:i/>
                      </w:rPr>
                    </m:ctrlPr>
                  </m:sSubSupPr>
                  <m:e>
                    <m:r>
                      <m:rPr>
                        <m:sty m:val="p"/>
                      </m:rPr>
                      <w:rPr>
                        <w:rFonts w:ascii="Cambria Math" w:hAnsi="Cambria Math"/>
                      </w:rPr>
                      <m:t>∇</m:t>
                    </m:r>
                  </m:e>
                  <m:sub>
                    <m:r>
                      <w:rPr>
                        <w:rFonts w:ascii="Cambria Math" w:hAnsi="Cambria Math"/>
                      </w:rPr>
                      <m:t>x</m:t>
                    </m:r>
                  </m:sub>
                  <m:sup>
                    <m:r>
                      <w:rPr>
                        <w:rFonts w:ascii="Cambria Math" w:hAnsi="Cambria Math"/>
                      </w:rPr>
                      <m:t>2</m:t>
                    </m:r>
                  </m:sup>
                </m:sSubSup>
                <m:r>
                  <w:rPr>
                    <w:rFonts w:ascii="Cambria Math" w:hAnsi="Cambria Math"/>
                  </w:rPr>
                  <m:t>I</m:t>
                </m:r>
                <m:d>
                  <m:dPr>
                    <m:ctrlPr>
                      <w:rPr>
                        <w:rFonts w:ascii="Cambria Math" w:hAnsi="Cambria Math"/>
                        <w:i/>
                      </w:rPr>
                    </m:ctrlPr>
                  </m:dPr>
                  <m:e>
                    <m:r>
                      <w:rPr>
                        <w:rFonts w:ascii="Cambria Math" w:hAnsi="Cambria Math"/>
                      </w:rPr>
                      <m:t>x,y</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 (x,y)</m:t>
                    </m:r>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m:oMath>
            </m:oMathPara>
          </w:p>
        </w:tc>
        <w:tc>
          <w:tcPr>
            <w:tcW w:w="750" w:type="pct"/>
            <w:vAlign w:val="center"/>
          </w:tcPr>
          <w:p w:rsidR="00BF4DB1" w:rsidRDefault="00BF4DB1" w:rsidP="009F6C13">
            <w:pPr>
              <w:tabs>
                <w:tab w:val="right" w:pos="1112"/>
                <w:tab w:val="right" w:pos="8640"/>
              </w:tabs>
              <w:spacing w:line="360" w:lineRule="auto"/>
            </w:pPr>
            <w:r>
              <w:tab/>
              <w:t>(3.3)</w:t>
            </w:r>
          </w:p>
        </w:tc>
      </w:tr>
      <w:tr w:rsidR="00BF4DB1" w:rsidTr="00BF4DB1">
        <w:tc>
          <w:tcPr>
            <w:tcW w:w="4250" w:type="pct"/>
            <w:gridSpan w:val="2"/>
            <w:vAlign w:val="center"/>
          </w:tcPr>
          <w:p w:rsidR="00BF4DB1" w:rsidRPr="00E76653" w:rsidRDefault="00BF4DB1" w:rsidP="00BF4DB1">
            <w:pPr>
              <w:tabs>
                <w:tab w:val="right" w:pos="8640"/>
              </w:tabs>
              <w:spacing w:line="360" w:lineRule="auto"/>
            </w:pPr>
            <w:r>
              <w:t>Équation du filtre de Sobel de second ordre en X.</w:t>
            </w:r>
          </w:p>
        </w:tc>
        <w:tc>
          <w:tcPr>
            <w:tcW w:w="750" w:type="pct"/>
            <w:vAlign w:val="center"/>
          </w:tcPr>
          <w:p w:rsidR="00BF4DB1" w:rsidRDefault="00BF4DB1" w:rsidP="009F6C13">
            <w:pPr>
              <w:tabs>
                <w:tab w:val="right" w:pos="1112"/>
                <w:tab w:val="right" w:pos="8640"/>
              </w:tabs>
              <w:spacing w:line="360" w:lineRule="auto"/>
            </w:pPr>
          </w:p>
        </w:tc>
      </w:tr>
    </w:tbl>
    <w:p w:rsidR="00996649" w:rsidRDefault="00996649" w:rsidP="00996649"/>
    <w:p w:rsidR="00996649" w:rsidRDefault="00996649" w:rsidP="00996649">
      <w:r>
        <w:t>L’équation 3.3 permet de faire ressortir la région de la pupille, telle la figure 3.3.</w:t>
      </w:r>
    </w:p>
    <w:p w:rsidR="00CB135D" w:rsidRDefault="00CB135D" w:rsidP="00A205CF">
      <w:pPr>
        <w:tabs>
          <w:tab w:val="right" w:pos="8640"/>
        </w:tabs>
        <w:spacing w:line="360" w:lineRule="auto"/>
      </w:pPr>
    </w:p>
    <w:p w:rsidR="00FC728F" w:rsidRDefault="00FC728F"/>
    <w:p w:rsidR="004641B4" w:rsidRDefault="004641B4" w:rsidP="004641B4">
      <w:pPr>
        <w:spacing w:line="360" w:lineRule="auto"/>
        <w:jc w:val="center"/>
      </w:pPr>
      <w:r>
        <w:rPr>
          <w:noProof/>
        </w:rPr>
        <w:drawing>
          <wp:inline distT="0" distB="0" distL="0" distR="0">
            <wp:extent cx="4896715" cy="3548418"/>
            <wp:effectExtent l="19050" t="0" r="0" b="0"/>
            <wp:docPr id="5" name="Image 4" descr="sshot-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53.jpg"/>
                    <pic:cNvPicPr/>
                  </pic:nvPicPr>
                  <pic:blipFill>
                    <a:blip r:embed="rId28"/>
                    <a:stretch>
                      <a:fillRect/>
                    </a:stretch>
                  </pic:blipFill>
                  <pic:spPr>
                    <a:xfrm>
                      <a:off x="0" y="0"/>
                      <a:ext cx="4900331" cy="3551038"/>
                    </a:xfrm>
                    <a:prstGeom prst="rect">
                      <a:avLst/>
                    </a:prstGeom>
                  </pic:spPr>
                </pic:pic>
              </a:graphicData>
            </a:graphic>
          </wp:inline>
        </w:drawing>
      </w:r>
    </w:p>
    <w:p w:rsidR="004641B4" w:rsidRDefault="00FC728F" w:rsidP="00225D50">
      <w:r>
        <w:t xml:space="preserve">Figure 3.3 </w:t>
      </w:r>
      <w:r w:rsidR="004641B4" w:rsidRPr="004641B4">
        <w:t xml:space="preserve">Image montrant </w:t>
      </w:r>
      <w:r w:rsidR="004641B4">
        <w:t xml:space="preserve">un </w:t>
      </w:r>
      <w:r w:rsidR="008F6012">
        <w:t>exemple</w:t>
      </w:r>
      <w:r w:rsidR="004641B4">
        <w:t xml:space="preserve"> d</w:t>
      </w:r>
      <w:r w:rsidR="008F6012">
        <w:t>e</w:t>
      </w:r>
      <w:r w:rsidR="004641B4">
        <w:t xml:space="preserve"> prétraitement avec </w:t>
      </w:r>
      <w:r w:rsidR="008F6012">
        <w:t xml:space="preserve">l’application du filtre de </w:t>
      </w:r>
      <w:r w:rsidR="004641B4">
        <w:t>Sobel de second ordre en X et nulle en Y avec une fenêtre de convolution de 5 pixels.</w:t>
      </w:r>
    </w:p>
    <w:p w:rsidR="00FC728F" w:rsidRDefault="00FC728F" w:rsidP="00FC728F"/>
    <w:p w:rsidR="000303E9" w:rsidRDefault="00D81FCF" w:rsidP="00C055EC">
      <w:pPr>
        <w:pStyle w:val="Titre3"/>
        <w:spacing w:line="360" w:lineRule="auto"/>
      </w:pPr>
      <w:bookmarkStart w:id="28" w:name="_Toc207367712"/>
      <w:r>
        <w:lastRenderedPageBreak/>
        <w:t xml:space="preserve">3.6.3 </w:t>
      </w:r>
      <w:r w:rsidR="00924A06">
        <w:t>Localiser les pupilles</w:t>
      </w:r>
      <w:bookmarkEnd w:id="28"/>
    </w:p>
    <w:p w:rsidR="00EA6528" w:rsidRDefault="00CE3BF3" w:rsidP="00260BE1">
      <w:pPr>
        <w:keepNext/>
        <w:spacing w:line="360" w:lineRule="auto"/>
        <w:jc w:val="both"/>
      </w:pPr>
      <w:r>
        <w:t xml:space="preserve">La localisation des pupilles se fait en deux étapes.  </w:t>
      </w:r>
      <w:r w:rsidR="00C707CE">
        <w:t>L</w:t>
      </w:r>
      <w:r>
        <w:t>a première étape consiste à localiser la hauteur approximative à laquelle les yeux se retrouvent ensuite on trouve chacune des pupilles.</w:t>
      </w:r>
      <w:r w:rsidR="00C707CE">
        <w:t xml:space="preserve">  Nous expliquerons dans le même ordre le fonctionnement de chacune de ces étapes.</w:t>
      </w:r>
      <w:r w:rsidR="00EA6528">
        <w:t xml:space="preserve">  On peut voir à la figure 3.4 l’ordinogramme représentant </w:t>
      </w:r>
      <w:r w:rsidR="00781E8C">
        <w:t xml:space="preserve">notre technique de </w:t>
      </w:r>
      <w:r w:rsidR="00EA6528">
        <w:t>localisation des yeux.</w:t>
      </w:r>
    </w:p>
    <w:p w:rsidR="00260BE1" w:rsidRDefault="00260BE1" w:rsidP="00260BE1">
      <w:pPr>
        <w:keepNext/>
        <w:spacing w:line="360" w:lineRule="auto"/>
        <w:jc w:val="both"/>
      </w:pPr>
    </w:p>
    <w:p w:rsidR="00EA6528" w:rsidRDefault="00EA6528" w:rsidP="00EA6528">
      <w:pPr>
        <w:keepNext/>
        <w:jc w:val="center"/>
      </w:pPr>
      <w:r w:rsidRPr="00EA6528">
        <w:t xml:space="preserve"> </w:t>
      </w:r>
      <w:r>
        <w:object w:dxaOrig="3542" w:dyaOrig="6467">
          <v:shape id="_x0000_i1026" type="#_x0000_t75" style="width:177.3pt;height:323.45pt" o:ole="">
            <v:imagedata r:id="rId29" o:title=""/>
          </v:shape>
          <o:OLEObject Type="Embed" ProgID="Visio.Drawing.11" ShapeID="_x0000_i1026" DrawAspect="Content" ObjectID="_1281109639" r:id="rId30"/>
        </w:object>
      </w:r>
    </w:p>
    <w:p w:rsidR="00EA6528" w:rsidRDefault="00EA6528" w:rsidP="00225D50">
      <w:r>
        <w:t>Figure 3.4</w:t>
      </w:r>
      <w:r w:rsidR="00FC728F">
        <w:t xml:space="preserve"> </w:t>
      </w:r>
      <w:r>
        <w:t>Ordinogramme de la localisation des pupilles.</w:t>
      </w:r>
    </w:p>
    <w:p w:rsidR="00FC728F" w:rsidRPr="00D81FCF" w:rsidRDefault="00FC728F" w:rsidP="00FC728F"/>
    <w:p w:rsidR="001273FE" w:rsidRDefault="001273FE" w:rsidP="00A461A4">
      <w:pPr>
        <w:spacing w:line="360" w:lineRule="auto"/>
      </w:pPr>
    </w:p>
    <w:p w:rsidR="00C707CE" w:rsidRDefault="00C707CE" w:rsidP="00260BE1">
      <w:pPr>
        <w:spacing w:line="360" w:lineRule="auto"/>
        <w:jc w:val="both"/>
      </w:pPr>
      <w:r>
        <w:t>Comme écrit précédemment, la première étape consiste à localiser la hauteur approximative des yeux.</w:t>
      </w:r>
      <w:r w:rsidR="00EE6891">
        <w:t xml:space="preserve">  Pour réaliser cette étape, on somme </w:t>
      </w:r>
      <w:r w:rsidR="00B35F28">
        <w:t xml:space="preserve">la valeur des niveaux de gris de </w:t>
      </w:r>
      <w:r w:rsidR="00EE6891">
        <w:t>chacune des rangées de l’image de gradient en X obtenu à l’étape de prétraitement.</w:t>
      </w:r>
      <w:r w:rsidR="00B35F28">
        <w:t xml:space="preserve">  Cette étape donne </w:t>
      </w:r>
      <w:r w:rsidR="004641B4">
        <w:t>un histogramme de projection</w:t>
      </w:r>
      <w:r w:rsidR="00EA6528">
        <w:t xml:space="preserve"> (Voir figure </w:t>
      </w:r>
      <w:r w:rsidR="00781E8C">
        <w:t>3</w:t>
      </w:r>
      <w:r w:rsidR="00EA6528">
        <w:t>.</w:t>
      </w:r>
      <w:r w:rsidR="00781E8C">
        <w:t>5</w:t>
      </w:r>
      <w:r w:rsidR="00EA6528">
        <w:t>)</w:t>
      </w:r>
      <w:r w:rsidR="004641B4">
        <w:t>.</w:t>
      </w:r>
    </w:p>
    <w:p w:rsidR="00EA6528" w:rsidRDefault="00EA6528" w:rsidP="00A461A4">
      <w:pPr>
        <w:spacing w:line="360" w:lineRule="auto"/>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56"/>
      </w:tblGrid>
      <w:tr w:rsidR="000D2DCC" w:rsidTr="0021213C">
        <w:tc>
          <w:tcPr>
            <w:tcW w:w="8856" w:type="dxa"/>
          </w:tcPr>
          <w:p w:rsidR="000D2DCC" w:rsidRDefault="000D2DCC" w:rsidP="000D2DCC">
            <w:pPr>
              <w:spacing w:line="360" w:lineRule="auto"/>
              <w:jc w:val="center"/>
            </w:pPr>
            <w:r>
              <w:rPr>
                <w:noProof/>
              </w:rPr>
              <w:lastRenderedPageBreak/>
              <w:drawing>
                <wp:inline distT="0" distB="0" distL="0" distR="0">
                  <wp:extent cx="2700000" cy="1930826"/>
                  <wp:effectExtent l="19050" t="0" r="5100" b="0"/>
                  <wp:docPr id="57" name="Image 17" descr="sshot-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55.jpg"/>
                          <pic:cNvPicPr/>
                        </pic:nvPicPr>
                        <pic:blipFill>
                          <a:blip r:embed="rId31"/>
                          <a:stretch>
                            <a:fillRect/>
                          </a:stretch>
                        </pic:blipFill>
                        <pic:spPr>
                          <a:xfrm>
                            <a:off x="0" y="0"/>
                            <a:ext cx="2700000" cy="1930826"/>
                          </a:xfrm>
                          <a:prstGeom prst="rect">
                            <a:avLst/>
                          </a:prstGeom>
                        </pic:spPr>
                      </pic:pic>
                    </a:graphicData>
                  </a:graphic>
                </wp:inline>
              </w:drawing>
            </w:r>
          </w:p>
          <w:p w:rsidR="000D2DCC" w:rsidRDefault="000D2DCC" w:rsidP="000D2DCC">
            <w:pPr>
              <w:jc w:val="center"/>
            </w:pPr>
            <w:r w:rsidRPr="00EA6528">
              <w:t>(a)</w:t>
            </w:r>
          </w:p>
          <w:p w:rsidR="00F34A65" w:rsidRPr="00EA6528" w:rsidRDefault="00F34A65" w:rsidP="000D2DCC">
            <w:pPr>
              <w:jc w:val="center"/>
            </w:pPr>
          </w:p>
        </w:tc>
      </w:tr>
      <w:tr w:rsidR="000D2DCC" w:rsidTr="0021213C">
        <w:tc>
          <w:tcPr>
            <w:tcW w:w="8856" w:type="dxa"/>
          </w:tcPr>
          <w:p w:rsidR="000D2DCC" w:rsidRDefault="000D2DCC" w:rsidP="000D2DCC">
            <w:pPr>
              <w:jc w:val="center"/>
              <w:rPr>
                <w:sz w:val="18"/>
                <w:szCs w:val="18"/>
              </w:rPr>
            </w:pPr>
            <w:r>
              <w:rPr>
                <w:noProof/>
              </w:rPr>
              <w:drawing>
                <wp:inline distT="0" distB="0" distL="0" distR="0">
                  <wp:extent cx="2700000" cy="1933827"/>
                  <wp:effectExtent l="19050" t="0" r="5100" b="0"/>
                  <wp:docPr id="56" name="Image 21" descr="sshot-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56.jpg"/>
                          <pic:cNvPicPr/>
                        </pic:nvPicPr>
                        <pic:blipFill>
                          <a:blip r:embed="rId32"/>
                          <a:stretch>
                            <a:fillRect/>
                          </a:stretch>
                        </pic:blipFill>
                        <pic:spPr>
                          <a:xfrm>
                            <a:off x="0" y="0"/>
                            <a:ext cx="2700000" cy="1933827"/>
                          </a:xfrm>
                          <a:prstGeom prst="rect">
                            <a:avLst/>
                          </a:prstGeom>
                        </pic:spPr>
                      </pic:pic>
                    </a:graphicData>
                  </a:graphic>
                </wp:inline>
              </w:drawing>
            </w:r>
          </w:p>
          <w:p w:rsidR="000D2DCC" w:rsidRPr="00EA6528" w:rsidRDefault="000D2DCC" w:rsidP="000D2DCC">
            <w:pPr>
              <w:jc w:val="center"/>
            </w:pPr>
            <w:r>
              <w:t>(b)</w:t>
            </w:r>
          </w:p>
        </w:tc>
      </w:tr>
      <w:tr w:rsidR="00EA6528" w:rsidTr="0021213C">
        <w:tc>
          <w:tcPr>
            <w:tcW w:w="8856" w:type="dxa"/>
          </w:tcPr>
          <w:p w:rsidR="00247A58" w:rsidRPr="00781E8C" w:rsidRDefault="00EA6528" w:rsidP="006A4D4C">
            <w:r w:rsidRPr="00EA6528">
              <w:t>Figure 3.</w:t>
            </w:r>
            <w:r w:rsidR="00781E8C">
              <w:t>5</w:t>
            </w:r>
            <w:r w:rsidRPr="00EA6528">
              <w:t xml:space="preserve"> </w:t>
            </w:r>
            <w:r w:rsidR="00225D50">
              <w:t xml:space="preserve">Localisation de la région des yeux. </w:t>
            </w:r>
            <w:r>
              <w:t xml:space="preserve">(a) </w:t>
            </w:r>
            <w:r w:rsidRPr="00EA6528">
              <w:t>Image représentant la projection horizontal</w:t>
            </w:r>
            <w:r>
              <w:t>e</w:t>
            </w:r>
            <w:r w:rsidRPr="00EA6528">
              <w:t xml:space="preserve"> du prétraitement de Sobel.</w:t>
            </w:r>
            <w:r>
              <w:t xml:space="preserve"> (b) Image originale</w:t>
            </w:r>
            <w:r w:rsidR="00781E8C">
              <w:t xml:space="preserve"> avec la zone des yeux en surbrillance</w:t>
            </w:r>
            <w:r>
              <w:t>.</w:t>
            </w:r>
          </w:p>
        </w:tc>
      </w:tr>
    </w:tbl>
    <w:p w:rsidR="00E62CB6" w:rsidRDefault="00E62CB6" w:rsidP="00E62CB6"/>
    <w:p w:rsidR="00E62CB6" w:rsidRDefault="00E62CB6" w:rsidP="00260BE1">
      <w:pPr>
        <w:spacing w:line="360" w:lineRule="auto"/>
        <w:jc w:val="both"/>
      </w:pPr>
      <w:r>
        <w:t>La projection (figure 3.5) est le résultat de la somme des valeurs des pixels pour chaque rangée dans ce cas-ci.  Elle a été lissée de façon à retirer le bruit potentiel.</w:t>
      </w:r>
      <w:r w:rsidR="003715CA">
        <w:t xml:space="preserve">  Nous pouvons facilement constater qu’un maximum de la projection horizontale du gradient correspond à la zone des yeux.</w:t>
      </w:r>
    </w:p>
    <w:p w:rsidR="00E62CB6" w:rsidRDefault="00E62CB6" w:rsidP="00260BE1">
      <w:pPr>
        <w:spacing w:line="360" w:lineRule="auto"/>
        <w:jc w:val="both"/>
      </w:pPr>
    </w:p>
    <w:p w:rsidR="00E62CB6" w:rsidRDefault="00E62CB6" w:rsidP="00260BE1">
      <w:pPr>
        <w:spacing w:line="360" w:lineRule="auto"/>
        <w:jc w:val="both"/>
      </w:pPr>
      <w:r>
        <w:t>La hauteur de la zone des yeux représente une zone tampon où les yeux peuvent se retrouver d’une image à l’autre.  Elle est déterminée par un pourcentage qui a été déterminée suite à plusieurs expérimentations, soit 24% de la hauteur de la capture.  Cette valeur permet de capturer la majorité des mouvements brusques qu’il pourrait y avoir d’une image à l’autre.</w:t>
      </w:r>
    </w:p>
    <w:p w:rsidR="00E62CB6" w:rsidRDefault="00E62CB6" w:rsidP="00260BE1">
      <w:pPr>
        <w:spacing w:line="360" w:lineRule="auto"/>
        <w:jc w:val="both"/>
      </w:pPr>
    </w:p>
    <w:p w:rsidR="00E62CB6" w:rsidRDefault="00E62CB6" w:rsidP="00260BE1">
      <w:pPr>
        <w:spacing w:line="360" w:lineRule="auto"/>
        <w:jc w:val="both"/>
      </w:pPr>
      <w:r>
        <w:lastRenderedPageBreak/>
        <w:t xml:space="preserve">Après avoir localisé la hauteur potentielle des yeux, on localise la région de l’œil gauche et de celui de droit.  Pour localiser chaque œil, on utilise le même principe que la localisation de la zone des yeux, soit </w:t>
      </w:r>
      <w:r w:rsidR="003715CA">
        <w:t>en effectuant</w:t>
      </w:r>
      <w:r>
        <w:t xml:space="preserve"> la projection verticale de cette bande.  On peut en voir la représentation à la figure 3.6.</w:t>
      </w:r>
    </w:p>
    <w:p w:rsidR="00E62CB6" w:rsidRDefault="00E62CB6"/>
    <w:p w:rsidR="0021213C" w:rsidRDefault="0021213C"/>
    <w:p w:rsidR="00E62CB6" w:rsidRDefault="00E62CB6" w:rsidP="00E62CB6">
      <w:pPr>
        <w:spacing w:line="360" w:lineRule="auto"/>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25"/>
      </w:tblGrid>
      <w:tr w:rsidR="00E62CB6" w:rsidTr="001A4582">
        <w:tc>
          <w:tcPr>
            <w:tcW w:w="8625" w:type="dxa"/>
          </w:tcPr>
          <w:p w:rsidR="00E62CB6" w:rsidRDefault="00E62CB6" w:rsidP="001A4582">
            <w:pPr>
              <w:spacing w:line="360" w:lineRule="auto"/>
              <w:jc w:val="center"/>
            </w:pPr>
            <w:r>
              <w:rPr>
                <w:noProof/>
              </w:rPr>
              <w:drawing>
                <wp:inline distT="0" distB="0" distL="0" distR="0">
                  <wp:extent cx="4320000" cy="917606"/>
                  <wp:effectExtent l="19050" t="0" r="4350" b="0"/>
                  <wp:docPr id="38" name="Image 22" descr="sshot-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57.jpg"/>
                          <pic:cNvPicPr/>
                        </pic:nvPicPr>
                        <pic:blipFill>
                          <a:blip r:embed="rId33"/>
                          <a:stretch>
                            <a:fillRect/>
                          </a:stretch>
                        </pic:blipFill>
                        <pic:spPr>
                          <a:xfrm>
                            <a:off x="0" y="0"/>
                            <a:ext cx="4320000" cy="917606"/>
                          </a:xfrm>
                          <a:prstGeom prst="rect">
                            <a:avLst/>
                          </a:prstGeom>
                        </pic:spPr>
                      </pic:pic>
                    </a:graphicData>
                  </a:graphic>
                </wp:inline>
              </w:drawing>
            </w:r>
          </w:p>
          <w:p w:rsidR="00E62CB6" w:rsidRDefault="00E62CB6" w:rsidP="001A4582">
            <w:pPr>
              <w:spacing w:line="360" w:lineRule="auto"/>
              <w:jc w:val="center"/>
              <w:rPr>
                <w:sz w:val="18"/>
                <w:szCs w:val="18"/>
              </w:rPr>
            </w:pPr>
            <w:r>
              <w:rPr>
                <w:sz w:val="18"/>
                <w:szCs w:val="18"/>
              </w:rPr>
              <w:t>(a)</w:t>
            </w:r>
          </w:p>
          <w:p w:rsidR="00E62CB6" w:rsidRDefault="00E62CB6" w:rsidP="001A4582">
            <w:pPr>
              <w:spacing w:line="360" w:lineRule="auto"/>
              <w:jc w:val="center"/>
              <w:rPr>
                <w:sz w:val="18"/>
                <w:szCs w:val="18"/>
              </w:rPr>
            </w:pPr>
          </w:p>
          <w:p w:rsidR="00E62CB6" w:rsidRDefault="00E62CB6" w:rsidP="001A4582">
            <w:pPr>
              <w:spacing w:line="360" w:lineRule="auto"/>
              <w:jc w:val="center"/>
              <w:rPr>
                <w:sz w:val="18"/>
                <w:szCs w:val="18"/>
              </w:rPr>
            </w:pPr>
            <w:r>
              <w:rPr>
                <w:noProof/>
                <w:sz w:val="18"/>
                <w:szCs w:val="18"/>
              </w:rPr>
              <w:drawing>
                <wp:inline distT="0" distB="0" distL="0" distR="0">
                  <wp:extent cx="4320000" cy="917606"/>
                  <wp:effectExtent l="19050" t="0" r="4350" b="0"/>
                  <wp:docPr id="39" name="Image 24" descr="sshot-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58.jpg"/>
                          <pic:cNvPicPr/>
                        </pic:nvPicPr>
                        <pic:blipFill>
                          <a:blip r:embed="rId34"/>
                          <a:stretch>
                            <a:fillRect/>
                          </a:stretch>
                        </pic:blipFill>
                        <pic:spPr>
                          <a:xfrm>
                            <a:off x="0" y="0"/>
                            <a:ext cx="4320000" cy="917606"/>
                          </a:xfrm>
                          <a:prstGeom prst="rect">
                            <a:avLst/>
                          </a:prstGeom>
                        </pic:spPr>
                      </pic:pic>
                    </a:graphicData>
                  </a:graphic>
                </wp:inline>
              </w:drawing>
            </w:r>
          </w:p>
          <w:p w:rsidR="00E62CB6" w:rsidRDefault="00E62CB6" w:rsidP="001A4582">
            <w:pPr>
              <w:spacing w:line="360" w:lineRule="auto"/>
              <w:jc w:val="center"/>
              <w:rPr>
                <w:sz w:val="18"/>
                <w:szCs w:val="18"/>
              </w:rPr>
            </w:pPr>
            <w:r>
              <w:rPr>
                <w:sz w:val="18"/>
                <w:szCs w:val="18"/>
              </w:rPr>
              <w:t>(b)</w:t>
            </w:r>
          </w:p>
          <w:p w:rsidR="00E62CB6" w:rsidRPr="00C14A41" w:rsidRDefault="00E62CB6" w:rsidP="001A4582">
            <w:pPr>
              <w:spacing w:line="360" w:lineRule="auto"/>
              <w:jc w:val="center"/>
              <w:rPr>
                <w:sz w:val="18"/>
                <w:szCs w:val="18"/>
              </w:rPr>
            </w:pPr>
          </w:p>
        </w:tc>
      </w:tr>
      <w:tr w:rsidR="00E62CB6" w:rsidTr="001A4582">
        <w:tc>
          <w:tcPr>
            <w:tcW w:w="8625" w:type="dxa"/>
          </w:tcPr>
          <w:p w:rsidR="00E62CB6" w:rsidRDefault="00E62CB6" w:rsidP="003715CA">
            <w:pPr>
              <w:ind w:left="851" w:right="754"/>
            </w:pPr>
            <w:r w:rsidRPr="00BF3455">
              <w:t>Figure 3.6</w:t>
            </w:r>
            <w:r w:rsidR="00995B90">
              <w:t xml:space="preserve"> Localisation de chaque </w:t>
            </w:r>
            <w:r w:rsidR="0021213C">
              <w:t>œil.</w:t>
            </w:r>
            <w:r w:rsidRPr="00BF3455">
              <w:t xml:space="preserve"> </w:t>
            </w:r>
            <w:r>
              <w:t xml:space="preserve">(a) </w:t>
            </w:r>
            <w:r w:rsidR="00995B90">
              <w:t>Image lissée</w:t>
            </w:r>
            <w:r>
              <w:t xml:space="preserve"> (b) Projection d</w:t>
            </w:r>
            <w:r w:rsidR="00995B90">
              <w:t>u gradient en Y.</w:t>
            </w:r>
          </w:p>
          <w:p w:rsidR="00E62CB6" w:rsidRDefault="00E62CB6" w:rsidP="001A4582">
            <w:pPr>
              <w:spacing w:line="360" w:lineRule="auto"/>
            </w:pPr>
          </w:p>
        </w:tc>
      </w:tr>
    </w:tbl>
    <w:p w:rsidR="00E62CB6" w:rsidRDefault="00E62CB6" w:rsidP="00260BE1">
      <w:pPr>
        <w:spacing w:line="360" w:lineRule="auto"/>
        <w:jc w:val="both"/>
      </w:pPr>
      <w:r>
        <w:t>La figure 3.6</w:t>
      </w:r>
      <w:r w:rsidR="0021213C">
        <w:t xml:space="preserve"> </w:t>
      </w:r>
      <w:r>
        <w:t xml:space="preserve">(b) représente la projection de la bande des yeux suite à </w:t>
      </w:r>
      <w:r w:rsidR="00995B90">
        <w:t>l’application de l’algorithme de</w:t>
      </w:r>
      <w:r>
        <w:t xml:space="preserve"> Sobel – nulle en X et de second ordre en Y avec une fenêtre de 5 pixels – sur </w:t>
      </w:r>
      <w:r w:rsidR="00995B90">
        <w:t xml:space="preserve">l’image de </w:t>
      </w:r>
      <w:r>
        <w:t>la figure 3.6</w:t>
      </w:r>
      <w:r w:rsidR="0021213C">
        <w:t xml:space="preserve"> </w:t>
      </w:r>
      <w:r>
        <w:t>(a).  Comme on peut le constater, les deux sommets prédominant dans la projection représentent approximativement la zone de chaque œil.</w:t>
      </w:r>
    </w:p>
    <w:p w:rsidR="00E62CB6" w:rsidRDefault="00E62CB6" w:rsidP="00260BE1">
      <w:pPr>
        <w:spacing w:line="360" w:lineRule="auto"/>
        <w:jc w:val="both"/>
      </w:pPr>
      <w:r>
        <w:t xml:space="preserve">Pour déterminer quel sommet </w:t>
      </w:r>
      <w:r w:rsidR="00995B90">
        <w:t xml:space="preserve">correspond à </w:t>
      </w:r>
      <w:r>
        <w:t xml:space="preserve">quel œil, il suffit de faire une vérification sur </w:t>
      </w:r>
      <w:r w:rsidR="00995B90">
        <w:t>le maximum</w:t>
      </w:r>
      <w:r>
        <w:t xml:space="preserve"> qui est le plus à droit ou </w:t>
      </w:r>
      <w:r w:rsidR="00995B90">
        <w:t xml:space="preserve">le plus </w:t>
      </w:r>
      <w:r>
        <w:t xml:space="preserve">à gauche.  On peut ainsi déterminer quel sommet </w:t>
      </w:r>
      <w:r w:rsidR="00995B90">
        <w:t xml:space="preserve">de la fonction de la projection </w:t>
      </w:r>
      <w:r>
        <w:t>appartient à quel œil.</w:t>
      </w:r>
    </w:p>
    <w:p w:rsidR="00E62CB6" w:rsidRDefault="00E62CB6" w:rsidP="00260BE1">
      <w:pPr>
        <w:spacing w:line="360" w:lineRule="auto"/>
        <w:jc w:val="both"/>
      </w:pPr>
      <w:r>
        <w:t>Après avoir trouvé chacune des zones, il faut trouver le centre de la pupille.  Pour ce faire, on repasse une projection horizontale dans chaque des zones des yeux de manière à trouver le sommet qui représente le centre verticale de chaque pupille (Voir figure 3.7).</w:t>
      </w:r>
    </w:p>
    <w:p w:rsidR="00E62CB6" w:rsidRDefault="00E62CB6" w:rsidP="00260BE1">
      <w:pPr>
        <w:spacing w:line="360" w:lineRule="auto"/>
        <w:jc w:val="both"/>
      </w:pP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12"/>
        <w:gridCol w:w="4313"/>
      </w:tblGrid>
      <w:tr w:rsidR="0021213C" w:rsidTr="0021213C">
        <w:trPr>
          <w:jc w:val="center"/>
        </w:trPr>
        <w:tc>
          <w:tcPr>
            <w:tcW w:w="4312" w:type="dxa"/>
          </w:tcPr>
          <w:p w:rsidR="0021213C" w:rsidRDefault="0021213C" w:rsidP="001A4582">
            <w:pPr>
              <w:spacing w:line="360" w:lineRule="auto"/>
              <w:jc w:val="center"/>
              <w:rPr>
                <w:sz w:val="18"/>
                <w:szCs w:val="18"/>
              </w:rPr>
            </w:pPr>
            <w:r w:rsidRPr="002727A7">
              <w:rPr>
                <w:noProof/>
                <w:sz w:val="18"/>
                <w:szCs w:val="18"/>
              </w:rPr>
              <w:lastRenderedPageBreak/>
              <w:drawing>
                <wp:inline distT="0" distB="0" distL="0" distR="0">
                  <wp:extent cx="1080000" cy="1065991"/>
                  <wp:effectExtent l="19050" t="0" r="5850" b="0"/>
                  <wp:docPr id="66" name="Image 29" descr="sshot-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61.jpg"/>
                          <pic:cNvPicPr/>
                        </pic:nvPicPr>
                        <pic:blipFill>
                          <a:blip r:embed="rId35"/>
                          <a:stretch>
                            <a:fillRect/>
                          </a:stretch>
                        </pic:blipFill>
                        <pic:spPr>
                          <a:xfrm>
                            <a:off x="0" y="0"/>
                            <a:ext cx="1080000" cy="1065991"/>
                          </a:xfrm>
                          <a:prstGeom prst="rect">
                            <a:avLst/>
                          </a:prstGeom>
                        </pic:spPr>
                      </pic:pic>
                    </a:graphicData>
                  </a:graphic>
                </wp:inline>
              </w:drawing>
            </w:r>
          </w:p>
          <w:p w:rsidR="0021213C" w:rsidRPr="002727A7" w:rsidRDefault="0021213C" w:rsidP="001A4582">
            <w:pPr>
              <w:spacing w:line="360" w:lineRule="auto"/>
              <w:jc w:val="center"/>
              <w:rPr>
                <w:sz w:val="18"/>
                <w:szCs w:val="18"/>
              </w:rPr>
            </w:pPr>
            <w:r>
              <w:rPr>
                <w:sz w:val="18"/>
                <w:szCs w:val="18"/>
              </w:rPr>
              <w:t>(a)</w:t>
            </w:r>
          </w:p>
        </w:tc>
        <w:tc>
          <w:tcPr>
            <w:tcW w:w="4313" w:type="dxa"/>
          </w:tcPr>
          <w:p w:rsidR="0021213C" w:rsidRDefault="0021213C" w:rsidP="0021213C">
            <w:pPr>
              <w:spacing w:line="360" w:lineRule="auto"/>
              <w:jc w:val="center"/>
              <w:rPr>
                <w:sz w:val="18"/>
                <w:szCs w:val="18"/>
              </w:rPr>
            </w:pPr>
            <w:r w:rsidRPr="002727A7">
              <w:rPr>
                <w:noProof/>
                <w:sz w:val="18"/>
                <w:szCs w:val="18"/>
              </w:rPr>
              <w:drawing>
                <wp:inline distT="0" distB="0" distL="0" distR="0">
                  <wp:extent cx="1080000" cy="1065990"/>
                  <wp:effectExtent l="19050" t="0" r="5850" b="0"/>
                  <wp:docPr id="67" name="Image 27" descr="sshot-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59.jpg"/>
                          <pic:cNvPicPr/>
                        </pic:nvPicPr>
                        <pic:blipFill>
                          <a:blip r:embed="rId36"/>
                          <a:stretch>
                            <a:fillRect/>
                          </a:stretch>
                        </pic:blipFill>
                        <pic:spPr>
                          <a:xfrm>
                            <a:off x="0" y="0"/>
                            <a:ext cx="1080000" cy="1065990"/>
                          </a:xfrm>
                          <a:prstGeom prst="rect">
                            <a:avLst/>
                          </a:prstGeom>
                        </pic:spPr>
                      </pic:pic>
                    </a:graphicData>
                  </a:graphic>
                </wp:inline>
              </w:drawing>
            </w:r>
          </w:p>
          <w:p w:rsidR="0021213C" w:rsidRPr="002727A7" w:rsidRDefault="0021213C" w:rsidP="0021213C">
            <w:pPr>
              <w:spacing w:line="360" w:lineRule="auto"/>
              <w:jc w:val="center"/>
              <w:rPr>
                <w:sz w:val="18"/>
                <w:szCs w:val="18"/>
              </w:rPr>
            </w:pPr>
            <w:r>
              <w:rPr>
                <w:sz w:val="18"/>
                <w:szCs w:val="18"/>
              </w:rPr>
              <w:t>(b)</w:t>
            </w:r>
          </w:p>
        </w:tc>
      </w:tr>
      <w:tr w:rsidR="0021213C" w:rsidTr="0021213C">
        <w:trPr>
          <w:jc w:val="center"/>
        </w:trPr>
        <w:tc>
          <w:tcPr>
            <w:tcW w:w="4312" w:type="dxa"/>
          </w:tcPr>
          <w:p w:rsidR="0021213C" w:rsidRDefault="0021213C" w:rsidP="001A4582">
            <w:pPr>
              <w:spacing w:line="360" w:lineRule="auto"/>
              <w:jc w:val="center"/>
              <w:rPr>
                <w:sz w:val="18"/>
                <w:szCs w:val="18"/>
              </w:rPr>
            </w:pPr>
            <w:r w:rsidRPr="002727A7">
              <w:rPr>
                <w:noProof/>
                <w:sz w:val="18"/>
                <w:szCs w:val="18"/>
              </w:rPr>
              <w:drawing>
                <wp:inline distT="0" distB="0" distL="0" distR="0">
                  <wp:extent cx="1080000" cy="1065990"/>
                  <wp:effectExtent l="19050" t="0" r="5850" b="0"/>
                  <wp:docPr id="58" name="Image 26" descr="sshot-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62.jpg"/>
                          <pic:cNvPicPr/>
                        </pic:nvPicPr>
                        <pic:blipFill>
                          <a:blip r:embed="rId37"/>
                          <a:stretch>
                            <a:fillRect/>
                          </a:stretch>
                        </pic:blipFill>
                        <pic:spPr>
                          <a:xfrm>
                            <a:off x="0" y="0"/>
                            <a:ext cx="1080000" cy="1065990"/>
                          </a:xfrm>
                          <a:prstGeom prst="rect">
                            <a:avLst/>
                          </a:prstGeom>
                        </pic:spPr>
                      </pic:pic>
                    </a:graphicData>
                  </a:graphic>
                </wp:inline>
              </w:drawing>
            </w:r>
          </w:p>
          <w:p w:rsidR="0021213C" w:rsidRPr="002727A7" w:rsidRDefault="0021213C" w:rsidP="001A4582">
            <w:pPr>
              <w:spacing w:line="360" w:lineRule="auto"/>
              <w:jc w:val="center"/>
              <w:rPr>
                <w:noProof/>
                <w:sz w:val="18"/>
                <w:szCs w:val="18"/>
              </w:rPr>
            </w:pPr>
            <w:r>
              <w:rPr>
                <w:sz w:val="18"/>
                <w:szCs w:val="18"/>
              </w:rPr>
              <w:t>(c)</w:t>
            </w:r>
          </w:p>
        </w:tc>
        <w:tc>
          <w:tcPr>
            <w:tcW w:w="4313" w:type="dxa"/>
          </w:tcPr>
          <w:p w:rsidR="0021213C" w:rsidRDefault="0021213C" w:rsidP="001A4582">
            <w:pPr>
              <w:spacing w:line="360" w:lineRule="auto"/>
              <w:jc w:val="center"/>
              <w:rPr>
                <w:sz w:val="18"/>
                <w:szCs w:val="18"/>
              </w:rPr>
            </w:pPr>
            <w:r w:rsidRPr="002727A7">
              <w:rPr>
                <w:noProof/>
                <w:sz w:val="18"/>
                <w:szCs w:val="18"/>
              </w:rPr>
              <w:drawing>
                <wp:inline distT="0" distB="0" distL="0" distR="0">
                  <wp:extent cx="1080000" cy="1065991"/>
                  <wp:effectExtent l="19050" t="0" r="5850" b="0"/>
                  <wp:docPr id="59" name="Image 28" descr="sshot-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60.jpg"/>
                          <pic:cNvPicPr/>
                        </pic:nvPicPr>
                        <pic:blipFill>
                          <a:blip r:embed="rId38"/>
                          <a:stretch>
                            <a:fillRect/>
                          </a:stretch>
                        </pic:blipFill>
                        <pic:spPr>
                          <a:xfrm>
                            <a:off x="0" y="0"/>
                            <a:ext cx="1080000" cy="1065991"/>
                          </a:xfrm>
                          <a:prstGeom prst="rect">
                            <a:avLst/>
                          </a:prstGeom>
                        </pic:spPr>
                      </pic:pic>
                    </a:graphicData>
                  </a:graphic>
                </wp:inline>
              </w:drawing>
            </w:r>
          </w:p>
          <w:p w:rsidR="0021213C" w:rsidRPr="002727A7" w:rsidRDefault="0021213C" w:rsidP="001A4582">
            <w:pPr>
              <w:spacing w:line="360" w:lineRule="auto"/>
              <w:jc w:val="center"/>
              <w:rPr>
                <w:noProof/>
                <w:sz w:val="18"/>
                <w:szCs w:val="18"/>
              </w:rPr>
            </w:pPr>
            <w:r>
              <w:rPr>
                <w:sz w:val="18"/>
                <w:szCs w:val="18"/>
              </w:rPr>
              <w:t>(d)</w:t>
            </w:r>
          </w:p>
        </w:tc>
      </w:tr>
      <w:tr w:rsidR="00E62CB6" w:rsidTr="0021213C">
        <w:trPr>
          <w:jc w:val="center"/>
        </w:trPr>
        <w:tc>
          <w:tcPr>
            <w:tcW w:w="8625" w:type="dxa"/>
            <w:gridSpan w:val="2"/>
          </w:tcPr>
          <w:p w:rsidR="00E62CB6" w:rsidRDefault="00E62CB6" w:rsidP="00995B90">
            <w:r w:rsidRPr="002727A7">
              <w:t>Figure 3.7</w:t>
            </w:r>
            <w:r w:rsidR="00995B90">
              <w:t xml:space="preserve"> Localisation du centre de la pupille</w:t>
            </w:r>
            <w:r w:rsidR="0021213C">
              <w:t>.</w:t>
            </w:r>
            <w:r w:rsidR="00995B90">
              <w:t xml:space="preserve"> </w:t>
            </w:r>
            <w:r w:rsidRPr="002727A7">
              <w:t>(a) et (c) sont les images de Sobel de l’œil gauche et droit.  (b) et (d) sont leur image de projection</w:t>
            </w:r>
            <w:r>
              <w:t xml:space="preserve"> </w:t>
            </w:r>
          </w:p>
        </w:tc>
      </w:tr>
    </w:tbl>
    <w:p w:rsidR="00E62CB6" w:rsidRDefault="00E62CB6" w:rsidP="00E62CB6">
      <w:pPr>
        <w:spacing w:line="360" w:lineRule="auto"/>
      </w:pPr>
    </w:p>
    <w:p w:rsidR="00E62CB6" w:rsidRDefault="00E62CB6" w:rsidP="00260BE1">
      <w:pPr>
        <w:spacing w:line="360" w:lineRule="auto"/>
        <w:jc w:val="both"/>
      </w:pPr>
      <w:r>
        <w:t>Ainsi avec le centre vertical de chaque pupille on retrouve l</w:t>
      </w:r>
      <w:r w:rsidR="00E720FF">
        <w:t xml:space="preserve">a position </w:t>
      </w:r>
      <w:r>
        <w:t>Y de ceux-ci.  Avec le sommet qui représente chacun des yeux, on en obtient l</w:t>
      </w:r>
      <w:r w:rsidR="00E720FF">
        <w:t xml:space="preserve">a position </w:t>
      </w:r>
      <w:r>
        <w:t>X.  On peut donc retrouver le X et Y de chacun des yeux.</w:t>
      </w:r>
    </w:p>
    <w:p w:rsidR="00E62CB6" w:rsidRDefault="00E62CB6" w:rsidP="00E62CB6">
      <w:pPr>
        <w:spacing w:line="360" w:lineRule="auto"/>
      </w:pPr>
    </w:p>
    <w:p w:rsidR="00E62CB6" w:rsidRDefault="0066145B" w:rsidP="0021213C">
      <w:pPr>
        <w:keepLines/>
        <w:spacing w:line="360" w:lineRule="auto"/>
        <w:jc w:val="center"/>
      </w:pPr>
      <w:r>
        <w:rPr>
          <w:noProof/>
        </w:rPr>
        <w:drawing>
          <wp:inline distT="0" distB="0" distL="0" distR="0">
            <wp:extent cx="4900271" cy="3507475"/>
            <wp:effectExtent l="19050" t="0" r="0" b="0"/>
            <wp:docPr id="45" name="Image 44" descr="sshot-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64.jpg"/>
                    <pic:cNvPicPr/>
                  </pic:nvPicPr>
                  <pic:blipFill>
                    <a:blip r:embed="rId39"/>
                    <a:stretch>
                      <a:fillRect/>
                    </a:stretch>
                  </pic:blipFill>
                  <pic:spPr>
                    <a:xfrm>
                      <a:off x="0" y="0"/>
                      <a:ext cx="4903887" cy="3510063"/>
                    </a:xfrm>
                    <a:prstGeom prst="rect">
                      <a:avLst/>
                    </a:prstGeom>
                  </pic:spPr>
                </pic:pic>
              </a:graphicData>
            </a:graphic>
          </wp:inline>
        </w:drawing>
      </w:r>
    </w:p>
    <w:p w:rsidR="00E62CB6" w:rsidRDefault="00951975" w:rsidP="0021213C">
      <w:pPr>
        <w:keepLines/>
      </w:pPr>
      <w:r>
        <w:t>Figure 3.8 </w:t>
      </w:r>
      <w:r w:rsidR="00E62CB6" w:rsidRPr="00247A58">
        <w:t>Image résultante à la suite de la détection des yeux.</w:t>
      </w:r>
    </w:p>
    <w:p w:rsidR="00FA5DD2" w:rsidRDefault="00FA5DD2" w:rsidP="00260BE1">
      <w:pPr>
        <w:jc w:val="both"/>
      </w:pPr>
    </w:p>
    <w:p w:rsidR="00FA5DD2" w:rsidRDefault="00FA5DD2" w:rsidP="00260BE1">
      <w:pPr>
        <w:spacing w:line="360" w:lineRule="auto"/>
        <w:jc w:val="both"/>
      </w:pPr>
      <w:r>
        <w:t xml:space="preserve">Suite à la localisation des pupilles, on pourra créer un histogramme de la région des pupilles pour en calculer le nombre de pixels </w:t>
      </w:r>
      <w:r w:rsidR="001C0E1B">
        <w:t xml:space="preserve">associé à </w:t>
      </w:r>
      <w:r>
        <w:t>chaque pupille aurait.  Cela nous permettra de calculer la surface que celle-ci occupe.  Ainsi en calculant le nombre moyen de pixels qu’une pupille pleine possède, on pourrait comparer cette moyenne avec d’autres valeurs dont le cas lorsque la paupière recouvre une partie de la pupille.</w:t>
      </w:r>
    </w:p>
    <w:p w:rsidR="001C0E1B" w:rsidRDefault="001C0E1B" w:rsidP="001C0E1B"/>
    <w:p w:rsidR="00CA7003" w:rsidRDefault="00CA7003" w:rsidP="00CA7003">
      <w:pPr>
        <w:pStyle w:val="Titre3"/>
        <w:spacing w:line="360" w:lineRule="auto"/>
      </w:pPr>
      <w:bookmarkStart w:id="29" w:name="_Toc207367713"/>
      <w:r>
        <w:t>3.6.4 Analyser les yeux</w:t>
      </w:r>
      <w:bookmarkEnd w:id="29"/>
    </w:p>
    <w:p w:rsidR="00CA7003" w:rsidRDefault="00CA7003" w:rsidP="00CA7003">
      <w:pPr>
        <w:spacing w:line="360" w:lineRule="auto"/>
        <w:jc w:val="both"/>
      </w:pPr>
      <w:r>
        <w:t>Suite à la localisation des pupilles, nous devons analyser chacune des yeux pour vérifier si ceux-ci sont ouverts, fermés ou mi-clos.  Nous avons décidé d’analyser les états en expérimentant avec l’histogramme des nuances de gris.</w:t>
      </w:r>
    </w:p>
    <w:p w:rsidR="008D0C28" w:rsidRDefault="008D0C28" w:rsidP="00CA7003">
      <w:pPr>
        <w:spacing w:line="360" w:lineRule="auto"/>
        <w:jc w:val="both"/>
      </w:pPr>
      <w:r>
        <w:t xml:space="preserve">La décision d’utiliser les nuances de gris fut prise car la pupille représente un élément qui a un niveau de gris élevé par rapport à son voisinage.  L’hypothèse d’un maximum représentant la pupille dans l’histogramme s’est donc révélée évidente.  Dans la même veine, si l’œil est fermé le maximum de la pupille devrait disparaître.  Nous pouvons constater notre hypothèse </w:t>
      </w:r>
      <w:r w:rsidR="00DA3BA6">
        <w:t xml:space="preserve">sur l’œil ouvert </w:t>
      </w:r>
      <w:r>
        <w:t>à la figure 3.</w:t>
      </w:r>
      <w:r w:rsidR="00951975">
        <w:t>9</w:t>
      </w:r>
      <w:r w:rsidR="00537925">
        <w:t xml:space="preserve"> et celle de l’œil fermé à la figure 3.1</w:t>
      </w:r>
      <w:r w:rsidR="00951975">
        <w:t>0</w:t>
      </w:r>
      <w:r w:rsidR="00537925">
        <w:t>.</w:t>
      </w:r>
    </w:p>
    <w:p w:rsidR="008D0C28" w:rsidRDefault="008D0C28" w:rsidP="00CA7003">
      <w:pPr>
        <w:spacing w:line="360" w:lineRule="auto"/>
        <w:jc w:val="both"/>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0"/>
        <w:gridCol w:w="4390"/>
      </w:tblGrid>
      <w:tr w:rsidR="008D0C28" w:rsidTr="00DA3BA6">
        <w:tc>
          <w:tcPr>
            <w:tcW w:w="4390" w:type="dxa"/>
          </w:tcPr>
          <w:p w:rsidR="008D0C28" w:rsidRDefault="008D0C28" w:rsidP="008D0C28">
            <w:pPr>
              <w:spacing w:line="360" w:lineRule="auto"/>
              <w:jc w:val="center"/>
            </w:pPr>
            <w:r>
              <w:rPr>
                <w:noProof/>
              </w:rPr>
              <w:drawing>
                <wp:inline distT="0" distB="0" distL="0" distR="0">
                  <wp:extent cx="1171575" cy="752475"/>
                  <wp:effectExtent l="19050" t="0" r="9525" b="0"/>
                  <wp:docPr id="21" name="Image 20" descr="sshot-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2.jpg"/>
                          <pic:cNvPicPr/>
                        </pic:nvPicPr>
                        <pic:blipFill>
                          <a:blip r:embed="rId40"/>
                          <a:stretch>
                            <a:fillRect/>
                          </a:stretch>
                        </pic:blipFill>
                        <pic:spPr>
                          <a:xfrm>
                            <a:off x="0" y="0"/>
                            <a:ext cx="1171575" cy="752475"/>
                          </a:xfrm>
                          <a:prstGeom prst="rect">
                            <a:avLst/>
                          </a:prstGeom>
                        </pic:spPr>
                      </pic:pic>
                    </a:graphicData>
                  </a:graphic>
                </wp:inline>
              </w:drawing>
            </w:r>
          </w:p>
        </w:tc>
        <w:tc>
          <w:tcPr>
            <w:tcW w:w="4390" w:type="dxa"/>
          </w:tcPr>
          <w:p w:rsidR="008D0C28" w:rsidRDefault="008D0C28" w:rsidP="008D0C28">
            <w:pPr>
              <w:spacing w:line="360" w:lineRule="auto"/>
              <w:jc w:val="center"/>
            </w:pPr>
            <w:r>
              <w:rPr>
                <w:noProof/>
              </w:rPr>
              <w:drawing>
                <wp:inline distT="0" distB="0" distL="0" distR="0">
                  <wp:extent cx="1800000" cy="1291963"/>
                  <wp:effectExtent l="19050" t="0" r="0" b="0"/>
                  <wp:docPr id="22" name="Image 21" descr="sshot-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3.jpg"/>
                          <pic:cNvPicPr/>
                        </pic:nvPicPr>
                        <pic:blipFill>
                          <a:blip r:embed="rId41"/>
                          <a:stretch>
                            <a:fillRect/>
                          </a:stretch>
                        </pic:blipFill>
                        <pic:spPr>
                          <a:xfrm>
                            <a:off x="0" y="0"/>
                            <a:ext cx="1800000" cy="1291963"/>
                          </a:xfrm>
                          <a:prstGeom prst="rect">
                            <a:avLst/>
                          </a:prstGeom>
                        </pic:spPr>
                      </pic:pic>
                    </a:graphicData>
                  </a:graphic>
                </wp:inline>
              </w:drawing>
            </w:r>
          </w:p>
        </w:tc>
      </w:tr>
      <w:tr w:rsidR="00F27523" w:rsidTr="00DA3BA6">
        <w:tc>
          <w:tcPr>
            <w:tcW w:w="4390" w:type="dxa"/>
          </w:tcPr>
          <w:p w:rsidR="00F27523" w:rsidRDefault="00F27523" w:rsidP="008D0C28">
            <w:pPr>
              <w:spacing w:line="360" w:lineRule="auto"/>
              <w:jc w:val="center"/>
              <w:rPr>
                <w:noProof/>
              </w:rPr>
            </w:pPr>
            <w:r>
              <w:rPr>
                <w:noProof/>
              </w:rPr>
              <w:t>(a)</w:t>
            </w:r>
          </w:p>
        </w:tc>
        <w:tc>
          <w:tcPr>
            <w:tcW w:w="4390" w:type="dxa"/>
          </w:tcPr>
          <w:p w:rsidR="00F27523" w:rsidRDefault="00F27523" w:rsidP="008D0C28">
            <w:pPr>
              <w:spacing w:line="360" w:lineRule="auto"/>
              <w:jc w:val="center"/>
              <w:rPr>
                <w:noProof/>
              </w:rPr>
            </w:pPr>
            <w:r>
              <w:rPr>
                <w:noProof/>
              </w:rPr>
              <w:t>(b)</w:t>
            </w:r>
          </w:p>
        </w:tc>
      </w:tr>
      <w:tr w:rsidR="008D0C28" w:rsidTr="00DA3BA6">
        <w:tc>
          <w:tcPr>
            <w:tcW w:w="4390" w:type="dxa"/>
          </w:tcPr>
          <w:p w:rsidR="008D0C28" w:rsidRDefault="00F27523" w:rsidP="008D0C28">
            <w:pPr>
              <w:spacing w:line="360" w:lineRule="auto"/>
              <w:jc w:val="center"/>
            </w:pPr>
            <w:r>
              <w:rPr>
                <w:noProof/>
              </w:rPr>
              <w:drawing>
                <wp:inline distT="0" distB="0" distL="0" distR="0">
                  <wp:extent cx="1171575" cy="752475"/>
                  <wp:effectExtent l="19050" t="0" r="9525" b="0"/>
                  <wp:docPr id="23" name="Image 20" descr="sshot-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2.jpg"/>
                          <pic:cNvPicPr/>
                        </pic:nvPicPr>
                        <pic:blipFill>
                          <a:blip r:embed="rId42"/>
                          <a:stretch>
                            <a:fillRect/>
                          </a:stretch>
                        </pic:blipFill>
                        <pic:spPr>
                          <a:xfrm>
                            <a:off x="0" y="0"/>
                            <a:ext cx="1171575" cy="752475"/>
                          </a:xfrm>
                          <a:prstGeom prst="rect">
                            <a:avLst/>
                          </a:prstGeom>
                        </pic:spPr>
                      </pic:pic>
                    </a:graphicData>
                  </a:graphic>
                </wp:inline>
              </w:drawing>
            </w:r>
          </w:p>
        </w:tc>
        <w:tc>
          <w:tcPr>
            <w:tcW w:w="4390" w:type="dxa"/>
          </w:tcPr>
          <w:p w:rsidR="008D0C28" w:rsidRDefault="00F27523" w:rsidP="008D0C28">
            <w:pPr>
              <w:spacing w:line="360" w:lineRule="auto"/>
              <w:jc w:val="center"/>
            </w:pPr>
            <w:r>
              <w:rPr>
                <w:noProof/>
              </w:rPr>
              <w:drawing>
                <wp:inline distT="0" distB="0" distL="0" distR="0">
                  <wp:extent cx="1800000" cy="1291891"/>
                  <wp:effectExtent l="19050" t="0" r="0" b="0"/>
                  <wp:docPr id="24" name="Image 21" descr="sshot-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3.jpg"/>
                          <pic:cNvPicPr/>
                        </pic:nvPicPr>
                        <pic:blipFill>
                          <a:blip r:embed="rId43"/>
                          <a:stretch>
                            <a:fillRect/>
                          </a:stretch>
                        </pic:blipFill>
                        <pic:spPr>
                          <a:xfrm>
                            <a:off x="0" y="0"/>
                            <a:ext cx="1800000" cy="1291891"/>
                          </a:xfrm>
                          <a:prstGeom prst="rect">
                            <a:avLst/>
                          </a:prstGeom>
                        </pic:spPr>
                      </pic:pic>
                    </a:graphicData>
                  </a:graphic>
                </wp:inline>
              </w:drawing>
            </w:r>
          </w:p>
        </w:tc>
      </w:tr>
      <w:tr w:rsidR="00F27523" w:rsidTr="00DA3BA6">
        <w:tc>
          <w:tcPr>
            <w:tcW w:w="4390" w:type="dxa"/>
          </w:tcPr>
          <w:p w:rsidR="00F27523" w:rsidRDefault="00F27523" w:rsidP="008D0C28">
            <w:pPr>
              <w:spacing w:line="360" w:lineRule="auto"/>
              <w:jc w:val="center"/>
              <w:rPr>
                <w:noProof/>
              </w:rPr>
            </w:pPr>
            <w:r>
              <w:rPr>
                <w:noProof/>
              </w:rPr>
              <w:t>(c)</w:t>
            </w:r>
          </w:p>
        </w:tc>
        <w:tc>
          <w:tcPr>
            <w:tcW w:w="4390" w:type="dxa"/>
          </w:tcPr>
          <w:p w:rsidR="00F27523" w:rsidRDefault="00F27523" w:rsidP="008D0C28">
            <w:pPr>
              <w:spacing w:line="360" w:lineRule="auto"/>
              <w:jc w:val="center"/>
              <w:rPr>
                <w:noProof/>
              </w:rPr>
            </w:pPr>
            <w:r>
              <w:rPr>
                <w:noProof/>
              </w:rPr>
              <w:t>(d)</w:t>
            </w:r>
          </w:p>
        </w:tc>
      </w:tr>
      <w:tr w:rsidR="008D0C28" w:rsidTr="00DA3BA6">
        <w:tc>
          <w:tcPr>
            <w:tcW w:w="4390" w:type="dxa"/>
          </w:tcPr>
          <w:p w:rsidR="008D0C28" w:rsidRDefault="00F27523" w:rsidP="008D0C28">
            <w:pPr>
              <w:spacing w:line="360" w:lineRule="auto"/>
              <w:jc w:val="center"/>
            </w:pPr>
            <w:r w:rsidRPr="00F27523">
              <w:lastRenderedPageBreak/>
              <w:drawing>
                <wp:inline distT="0" distB="0" distL="0" distR="0">
                  <wp:extent cx="1171575" cy="752475"/>
                  <wp:effectExtent l="19050" t="0" r="9525" b="0"/>
                  <wp:docPr id="25" name="Image 20" descr="sshot-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2.jpg"/>
                          <pic:cNvPicPr/>
                        </pic:nvPicPr>
                        <pic:blipFill>
                          <a:blip r:embed="rId44"/>
                          <a:stretch>
                            <a:fillRect/>
                          </a:stretch>
                        </pic:blipFill>
                        <pic:spPr>
                          <a:xfrm>
                            <a:off x="0" y="0"/>
                            <a:ext cx="1171575" cy="752475"/>
                          </a:xfrm>
                          <a:prstGeom prst="rect">
                            <a:avLst/>
                          </a:prstGeom>
                        </pic:spPr>
                      </pic:pic>
                    </a:graphicData>
                  </a:graphic>
                </wp:inline>
              </w:drawing>
            </w:r>
          </w:p>
        </w:tc>
        <w:tc>
          <w:tcPr>
            <w:tcW w:w="4390" w:type="dxa"/>
          </w:tcPr>
          <w:p w:rsidR="008D0C28" w:rsidRDefault="00F27523" w:rsidP="008D0C28">
            <w:pPr>
              <w:spacing w:line="360" w:lineRule="auto"/>
              <w:jc w:val="center"/>
            </w:pPr>
            <w:r w:rsidRPr="00F27523">
              <w:drawing>
                <wp:inline distT="0" distB="0" distL="0" distR="0">
                  <wp:extent cx="1799998" cy="1291891"/>
                  <wp:effectExtent l="19050" t="0" r="0" b="0"/>
                  <wp:docPr id="26" name="Image 21" descr="sshot-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3.jpg"/>
                          <pic:cNvPicPr/>
                        </pic:nvPicPr>
                        <pic:blipFill>
                          <a:blip r:embed="rId45"/>
                          <a:stretch>
                            <a:fillRect/>
                          </a:stretch>
                        </pic:blipFill>
                        <pic:spPr>
                          <a:xfrm>
                            <a:off x="0" y="0"/>
                            <a:ext cx="1799998" cy="1291891"/>
                          </a:xfrm>
                          <a:prstGeom prst="rect">
                            <a:avLst/>
                          </a:prstGeom>
                        </pic:spPr>
                      </pic:pic>
                    </a:graphicData>
                  </a:graphic>
                </wp:inline>
              </w:drawing>
            </w:r>
          </w:p>
        </w:tc>
      </w:tr>
      <w:tr w:rsidR="00F27523" w:rsidTr="00DA3BA6">
        <w:tc>
          <w:tcPr>
            <w:tcW w:w="4390" w:type="dxa"/>
          </w:tcPr>
          <w:p w:rsidR="00F27523" w:rsidRPr="00F27523" w:rsidRDefault="00F27523" w:rsidP="008D0C28">
            <w:pPr>
              <w:spacing w:line="360" w:lineRule="auto"/>
              <w:jc w:val="center"/>
            </w:pPr>
            <w:r>
              <w:t>(e)</w:t>
            </w:r>
          </w:p>
        </w:tc>
        <w:tc>
          <w:tcPr>
            <w:tcW w:w="4390" w:type="dxa"/>
          </w:tcPr>
          <w:p w:rsidR="00F27523" w:rsidRPr="00F27523" w:rsidRDefault="00F27523" w:rsidP="008D0C28">
            <w:pPr>
              <w:spacing w:line="360" w:lineRule="auto"/>
              <w:jc w:val="center"/>
            </w:pPr>
            <w:r>
              <w:t>(f)</w:t>
            </w:r>
          </w:p>
        </w:tc>
      </w:tr>
      <w:tr w:rsidR="00F27523" w:rsidTr="00DA3BA6">
        <w:tc>
          <w:tcPr>
            <w:tcW w:w="8780" w:type="dxa"/>
            <w:gridSpan w:val="2"/>
          </w:tcPr>
          <w:p w:rsidR="00F27523" w:rsidRPr="00F27523" w:rsidRDefault="00F27523" w:rsidP="00951975">
            <w:pPr>
              <w:spacing w:line="360" w:lineRule="auto"/>
            </w:pPr>
            <w:r>
              <w:t>Figure 3.</w:t>
            </w:r>
            <w:r w:rsidR="00951975">
              <w:t>9</w:t>
            </w:r>
            <w:r>
              <w:t xml:space="preserve"> Images montrant l’œil gauche </w:t>
            </w:r>
            <w:r w:rsidR="00DA3BA6">
              <w:t xml:space="preserve">ouvert </w:t>
            </w:r>
            <w:r>
              <w:t>et l’histogramme associé</w:t>
            </w:r>
            <w:r w:rsidR="00DA3BA6">
              <w:t xml:space="preserve"> à différent moment.</w:t>
            </w:r>
          </w:p>
        </w:tc>
      </w:tr>
    </w:tbl>
    <w:p w:rsidR="008D0C28" w:rsidRDefault="008D0C28" w:rsidP="00CA7003">
      <w:pPr>
        <w:spacing w:line="360" w:lineRule="auto"/>
        <w:jc w:val="both"/>
      </w:pPr>
    </w:p>
    <w:p w:rsidR="00DA3BA6" w:rsidRDefault="00DA3BA6" w:rsidP="00CA7003">
      <w:pPr>
        <w:spacing w:line="360" w:lineRule="auto"/>
        <w:jc w:val="both"/>
      </w:pPr>
      <w:r>
        <w:t>Dans la figure 3.</w:t>
      </w:r>
      <w:r w:rsidR="00951975">
        <w:t>9</w:t>
      </w:r>
      <w:r>
        <w:t>, nous pouvons voir qu’au centre de l’histogramme un maximum est présent.  Ce dernier représente la pupille du sujet.  Le maximum de gauche représente l’iris et le maximum à peine visible à droite représente le « glint ».</w:t>
      </w:r>
      <w:r w:rsidR="004E1E16">
        <w:t xml:space="preserve">  Nous remarquons que l’histogramme est très similaire dans le temps pour le sujet.</w:t>
      </w:r>
    </w:p>
    <w:p w:rsidR="00A7446A" w:rsidRDefault="00A7446A" w:rsidP="00CA7003">
      <w:pPr>
        <w:spacing w:line="360" w:lineRule="auto"/>
        <w:jc w:val="both"/>
      </w:pPr>
    </w:p>
    <w:p w:rsidR="00A65988" w:rsidRDefault="00A65988" w:rsidP="00CA7003">
      <w:pPr>
        <w:spacing w:line="360" w:lineRule="auto"/>
        <w:jc w:val="both"/>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0"/>
        <w:gridCol w:w="4390"/>
      </w:tblGrid>
      <w:tr w:rsidR="00A65988" w:rsidTr="003B345A">
        <w:tc>
          <w:tcPr>
            <w:tcW w:w="4390" w:type="dxa"/>
          </w:tcPr>
          <w:p w:rsidR="00A65988" w:rsidRDefault="0031249C" w:rsidP="00A65988">
            <w:pPr>
              <w:spacing w:line="360" w:lineRule="auto"/>
              <w:jc w:val="center"/>
            </w:pPr>
            <w:r>
              <w:rPr>
                <w:noProof/>
              </w:rPr>
              <w:drawing>
                <wp:inline distT="0" distB="0" distL="0" distR="0">
                  <wp:extent cx="1171575" cy="752475"/>
                  <wp:effectExtent l="19050" t="0" r="9525" b="0"/>
                  <wp:docPr id="27" name="Image 26" descr="sshot-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4.jpg"/>
                          <pic:cNvPicPr/>
                        </pic:nvPicPr>
                        <pic:blipFill>
                          <a:blip r:embed="rId46"/>
                          <a:stretch>
                            <a:fillRect/>
                          </a:stretch>
                        </pic:blipFill>
                        <pic:spPr>
                          <a:xfrm>
                            <a:off x="0" y="0"/>
                            <a:ext cx="1171575" cy="752475"/>
                          </a:xfrm>
                          <a:prstGeom prst="rect">
                            <a:avLst/>
                          </a:prstGeom>
                        </pic:spPr>
                      </pic:pic>
                    </a:graphicData>
                  </a:graphic>
                </wp:inline>
              </w:drawing>
            </w:r>
          </w:p>
        </w:tc>
        <w:tc>
          <w:tcPr>
            <w:tcW w:w="4390" w:type="dxa"/>
          </w:tcPr>
          <w:p w:rsidR="00A65988" w:rsidRDefault="0031249C" w:rsidP="00A65988">
            <w:pPr>
              <w:spacing w:line="360" w:lineRule="auto"/>
              <w:jc w:val="center"/>
            </w:pPr>
            <w:r w:rsidRPr="0031249C">
              <w:drawing>
                <wp:inline distT="0" distB="0" distL="0" distR="0">
                  <wp:extent cx="1799998" cy="1291890"/>
                  <wp:effectExtent l="19050" t="0" r="0" b="0"/>
                  <wp:docPr id="28" name="Image 21" descr="sshot-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3.jpg"/>
                          <pic:cNvPicPr/>
                        </pic:nvPicPr>
                        <pic:blipFill>
                          <a:blip r:embed="rId47"/>
                          <a:stretch>
                            <a:fillRect/>
                          </a:stretch>
                        </pic:blipFill>
                        <pic:spPr>
                          <a:xfrm>
                            <a:off x="0" y="0"/>
                            <a:ext cx="1799998" cy="1291890"/>
                          </a:xfrm>
                          <a:prstGeom prst="rect">
                            <a:avLst/>
                          </a:prstGeom>
                        </pic:spPr>
                      </pic:pic>
                    </a:graphicData>
                  </a:graphic>
                </wp:inline>
              </w:drawing>
            </w:r>
          </w:p>
        </w:tc>
      </w:tr>
      <w:tr w:rsidR="003B345A" w:rsidTr="003B345A">
        <w:tc>
          <w:tcPr>
            <w:tcW w:w="4390" w:type="dxa"/>
          </w:tcPr>
          <w:p w:rsidR="003B345A" w:rsidRDefault="003B345A" w:rsidP="00A65988">
            <w:pPr>
              <w:spacing w:line="360" w:lineRule="auto"/>
              <w:jc w:val="center"/>
              <w:rPr>
                <w:noProof/>
              </w:rPr>
            </w:pPr>
            <w:r>
              <w:rPr>
                <w:noProof/>
              </w:rPr>
              <w:t>(a)</w:t>
            </w:r>
          </w:p>
        </w:tc>
        <w:tc>
          <w:tcPr>
            <w:tcW w:w="4390" w:type="dxa"/>
          </w:tcPr>
          <w:p w:rsidR="003B345A" w:rsidRPr="0031249C" w:rsidRDefault="003B345A" w:rsidP="00A65988">
            <w:pPr>
              <w:spacing w:line="360" w:lineRule="auto"/>
              <w:jc w:val="center"/>
            </w:pPr>
            <w:r>
              <w:t>(b)</w:t>
            </w:r>
          </w:p>
        </w:tc>
      </w:tr>
      <w:tr w:rsidR="00A65988" w:rsidTr="003B345A">
        <w:tc>
          <w:tcPr>
            <w:tcW w:w="4390" w:type="dxa"/>
          </w:tcPr>
          <w:p w:rsidR="00A65988" w:rsidRDefault="0031249C" w:rsidP="00A65988">
            <w:pPr>
              <w:spacing w:line="360" w:lineRule="auto"/>
              <w:jc w:val="center"/>
            </w:pPr>
            <w:r w:rsidRPr="0031249C">
              <w:drawing>
                <wp:inline distT="0" distB="0" distL="0" distR="0">
                  <wp:extent cx="1171575" cy="752475"/>
                  <wp:effectExtent l="19050" t="0" r="9525" b="0"/>
                  <wp:docPr id="29" name="Image 26" descr="sshot-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4.jpg"/>
                          <pic:cNvPicPr/>
                        </pic:nvPicPr>
                        <pic:blipFill>
                          <a:blip r:embed="rId48"/>
                          <a:stretch>
                            <a:fillRect/>
                          </a:stretch>
                        </pic:blipFill>
                        <pic:spPr>
                          <a:xfrm>
                            <a:off x="0" y="0"/>
                            <a:ext cx="1171575" cy="752475"/>
                          </a:xfrm>
                          <a:prstGeom prst="rect">
                            <a:avLst/>
                          </a:prstGeom>
                        </pic:spPr>
                      </pic:pic>
                    </a:graphicData>
                  </a:graphic>
                </wp:inline>
              </w:drawing>
            </w:r>
          </w:p>
        </w:tc>
        <w:tc>
          <w:tcPr>
            <w:tcW w:w="4390" w:type="dxa"/>
          </w:tcPr>
          <w:p w:rsidR="00A65988" w:rsidRDefault="0031249C" w:rsidP="00A65988">
            <w:pPr>
              <w:spacing w:line="360" w:lineRule="auto"/>
              <w:jc w:val="center"/>
            </w:pPr>
            <w:r w:rsidRPr="0031249C">
              <w:drawing>
                <wp:inline distT="0" distB="0" distL="0" distR="0">
                  <wp:extent cx="1799997" cy="1291890"/>
                  <wp:effectExtent l="19050" t="0" r="0" b="0"/>
                  <wp:docPr id="30" name="Image 21" descr="sshot-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3.jpg"/>
                          <pic:cNvPicPr/>
                        </pic:nvPicPr>
                        <pic:blipFill>
                          <a:blip r:embed="rId49"/>
                          <a:stretch>
                            <a:fillRect/>
                          </a:stretch>
                        </pic:blipFill>
                        <pic:spPr>
                          <a:xfrm>
                            <a:off x="0" y="0"/>
                            <a:ext cx="1799997" cy="1291890"/>
                          </a:xfrm>
                          <a:prstGeom prst="rect">
                            <a:avLst/>
                          </a:prstGeom>
                        </pic:spPr>
                      </pic:pic>
                    </a:graphicData>
                  </a:graphic>
                </wp:inline>
              </w:drawing>
            </w:r>
          </w:p>
        </w:tc>
      </w:tr>
      <w:tr w:rsidR="003B345A" w:rsidTr="003B345A">
        <w:tc>
          <w:tcPr>
            <w:tcW w:w="4390" w:type="dxa"/>
          </w:tcPr>
          <w:p w:rsidR="003B345A" w:rsidRPr="0031249C" w:rsidRDefault="003B345A" w:rsidP="00A65988">
            <w:pPr>
              <w:spacing w:line="360" w:lineRule="auto"/>
              <w:jc w:val="center"/>
            </w:pPr>
            <w:r>
              <w:t>(c)</w:t>
            </w:r>
          </w:p>
        </w:tc>
        <w:tc>
          <w:tcPr>
            <w:tcW w:w="4390" w:type="dxa"/>
          </w:tcPr>
          <w:p w:rsidR="003B345A" w:rsidRPr="0031249C" w:rsidRDefault="003B345A" w:rsidP="00A65988">
            <w:pPr>
              <w:spacing w:line="360" w:lineRule="auto"/>
              <w:jc w:val="center"/>
            </w:pPr>
            <w:r>
              <w:t>(d)</w:t>
            </w:r>
          </w:p>
        </w:tc>
      </w:tr>
      <w:tr w:rsidR="00A65988" w:rsidTr="003B345A">
        <w:tc>
          <w:tcPr>
            <w:tcW w:w="4390" w:type="dxa"/>
          </w:tcPr>
          <w:p w:rsidR="00A65988" w:rsidRDefault="0031249C" w:rsidP="00A65988">
            <w:pPr>
              <w:spacing w:line="360" w:lineRule="auto"/>
              <w:jc w:val="center"/>
            </w:pPr>
            <w:r w:rsidRPr="0031249C">
              <w:lastRenderedPageBreak/>
              <w:drawing>
                <wp:inline distT="0" distB="0" distL="0" distR="0">
                  <wp:extent cx="1171575" cy="752475"/>
                  <wp:effectExtent l="19050" t="0" r="9525" b="0"/>
                  <wp:docPr id="31" name="Image 26" descr="sshot-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4.jpg"/>
                          <pic:cNvPicPr/>
                        </pic:nvPicPr>
                        <pic:blipFill>
                          <a:blip r:embed="rId50"/>
                          <a:stretch>
                            <a:fillRect/>
                          </a:stretch>
                        </pic:blipFill>
                        <pic:spPr>
                          <a:xfrm>
                            <a:off x="0" y="0"/>
                            <a:ext cx="1171575" cy="752475"/>
                          </a:xfrm>
                          <a:prstGeom prst="rect">
                            <a:avLst/>
                          </a:prstGeom>
                        </pic:spPr>
                      </pic:pic>
                    </a:graphicData>
                  </a:graphic>
                </wp:inline>
              </w:drawing>
            </w:r>
          </w:p>
        </w:tc>
        <w:tc>
          <w:tcPr>
            <w:tcW w:w="4390" w:type="dxa"/>
          </w:tcPr>
          <w:p w:rsidR="00A65988" w:rsidRDefault="0031249C" w:rsidP="00A65988">
            <w:pPr>
              <w:spacing w:line="360" w:lineRule="auto"/>
              <w:jc w:val="center"/>
            </w:pPr>
            <w:r w:rsidRPr="0031249C">
              <w:drawing>
                <wp:inline distT="0" distB="0" distL="0" distR="0">
                  <wp:extent cx="1799997" cy="1291889"/>
                  <wp:effectExtent l="19050" t="0" r="0" b="0"/>
                  <wp:docPr id="32" name="Image 21" descr="sshot-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3.jpg"/>
                          <pic:cNvPicPr/>
                        </pic:nvPicPr>
                        <pic:blipFill>
                          <a:blip r:embed="rId51"/>
                          <a:stretch>
                            <a:fillRect/>
                          </a:stretch>
                        </pic:blipFill>
                        <pic:spPr>
                          <a:xfrm>
                            <a:off x="0" y="0"/>
                            <a:ext cx="1799997" cy="1291889"/>
                          </a:xfrm>
                          <a:prstGeom prst="rect">
                            <a:avLst/>
                          </a:prstGeom>
                        </pic:spPr>
                      </pic:pic>
                    </a:graphicData>
                  </a:graphic>
                </wp:inline>
              </w:drawing>
            </w:r>
          </w:p>
        </w:tc>
      </w:tr>
      <w:tr w:rsidR="003B345A" w:rsidTr="003B345A">
        <w:tc>
          <w:tcPr>
            <w:tcW w:w="4390" w:type="dxa"/>
          </w:tcPr>
          <w:p w:rsidR="003B345A" w:rsidRPr="0031249C" w:rsidRDefault="003B345A" w:rsidP="00A65988">
            <w:pPr>
              <w:spacing w:line="360" w:lineRule="auto"/>
              <w:jc w:val="center"/>
            </w:pPr>
            <w:r>
              <w:t>(e)</w:t>
            </w:r>
          </w:p>
        </w:tc>
        <w:tc>
          <w:tcPr>
            <w:tcW w:w="4390" w:type="dxa"/>
          </w:tcPr>
          <w:p w:rsidR="003B345A" w:rsidRPr="0031249C" w:rsidRDefault="003B345A" w:rsidP="00A65988">
            <w:pPr>
              <w:spacing w:line="360" w:lineRule="auto"/>
              <w:jc w:val="center"/>
            </w:pPr>
            <w:r>
              <w:t>(f)</w:t>
            </w:r>
          </w:p>
        </w:tc>
      </w:tr>
      <w:tr w:rsidR="003B345A" w:rsidTr="003B345A">
        <w:tc>
          <w:tcPr>
            <w:tcW w:w="8780" w:type="dxa"/>
            <w:gridSpan w:val="2"/>
          </w:tcPr>
          <w:p w:rsidR="003B345A" w:rsidRDefault="003B345A" w:rsidP="00951975">
            <w:pPr>
              <w:spacing w:line="360" w:lineRule="auto"/>
            </w:pPr>
            <w:r>
              <w:t>Figure 3.1</w:t>
            </w:r>
            <w:r w:rsidR="00951975">
              <w:t>0</w:t>
            </w:r>
            <w:r>
              <w:t xml:space="preserve"> Images montrant l’œil gauche fermé et l’histogramme associé.</w:t>
            </w:r>
          </w:p>
        </w:tc>
      </w:tr>
    </w:tbl>
    <w:p w:rsidR="00A65988" w:rsidRDefault="00A65988" w:rsidP="00CA7003">
      <w:pPr>
        <w:spacing w:line="360" w:lineRule="auto"/>
        <w:jc w:val="both"/>
      </w:pPr>
    </w:p>
    <w:p w:rsidR="006B0E16" w:rsidRDefault="00537925" w:rsidP="00CA7003">
      <w:pPr>
        <w:spacing w:line="360" w:lineRule="auto"/>
        <w:jc w:val="both"/>
      </w:pPr>
      <w:r>
        <w:t>Dans la figure 3.1</w:t>
      </w:r>
      <w:r w:rsidR="00951975">
        <w:t>0</w:t>
      </w:r>
      <w:r>
        <w:t>, nous constatons que les histogrammes diffèrent de ceux de la figure 3.</w:t>
      </w:r>
      <w:r w:rsidR="00951975">
        <w:t>9</w:t>
      </w:r>
      <w:r>
        <w:t>, ce qui était prévisible.  Nous pouvons aussi voir que les histogrammes de la figure 3.</w:t>
      </w:r>
      <w:r w:rsidR="00951975">
        <w:t>10</w:t>
      </w:r>
      <w:r>
        <w:t xml:space="preserve"> sont semblables.</w:t>
      </w:r>
      <w:r w:rsidR="006B0E16">
        <w:t xml:space="preserve">  Avec ce sujet, l’œil fermé représenterait un maximum qui représente les paupières et un second maximum moins important représentant les cils qui sont d’un niveau de gris moins élevé.</w:t>
      </w:r>
    </w:p>
    <w:p w:rsidR="006B0E16" w:rsidRDefault="006B0E16" w:rsidP="00CA7003">
      <w:pPr>
        <w:spacing w:line="360" w:lineRule="auto"/>
        <w:jc w:val="both"/>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0"/>
        <w:gridCol w:w="4390"/>
      </w:tblGrid>
      <w:tr w:rsidR="006B0E16" w:rsidTr="002E4830">
        <w:tc>
          <w:tcPr>
            <w:tcW w:w="4390" w:type="dxa"/>
          </w:tcPr>
          <w:p w:rsidR="006B0E16" w:rsidRDefault="006B0E16" w:rsidP="006B0E16">
            <w:pPr>
              <w:spacing w:line="360" w:lineRule="auto"/>
              <w:jc w:val="center"/>
            </w:pPr>
            <w:r w:rsidRPr="006B0E16">
              <w:drawing>
                <wp:inline distT="0" distB="0" distL="0" distR="0">
                  <wp:extent cx="1171575" cy="752475"/>
                  <wp:effectExtent l="19050" t="0" r="9525" b="0"/>
                  <wp:docPr id="33" name="Image 26" descr="sshot-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4.jpg"/>
                          <pic:cNvPicPr/>
                        </pic:nvPicPr>
                        <pic:blipFill>
                          <a:blip r:embed="rId52"/>
                          <a:stretch>
                            <a:fillRect/>
                          </a:stretch>
                        </pic:blipFill>
                        <pic:spPr>
                          <a:xfrm>
                            <a:off x="0" y="0"/>
                            <a:ext cx="1171575" cy="752475"/>
                          </a:xfrm>
                          <a:prstGeom prst="rect">
                            <a:avLst/>
                          </a:prstGeom>
                        </pic:spPr>
                      </pic:pic>
                    </a:graphicData>
                  </a:graphic>
                </wp:inline>
              </w:drawing>
            </w:r>
          </w:p>
        </w:tc>
        <w:tc>
          <w:tcPr>
            <w:tcW w:w="4390" w:type="dxa"/>
          </w:tcPr>
          <w:p w:rsidR="006B0E16" w:rsidRDefault="006B0E16" w:rsidP="006B0E16">
            <w:pPr>
              <w:spacing w:line="360" w:lineRule="auto"/>
              <w:jc w:val="center"/>
            </w:pPr>
            <w:r w:rsidRPr="006B0E16">
              <w:drawing>
                <wp:inline distT="0" distB="0" distL="0" distR="0">
                  <wp:extent cx="1799995" cy="1291889"/>
                  <wp:effectExtent l="19050" t="0" r="0" b="0"/>
                  <wp:docPr id="34" name="Image 21" descr="sshot-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3.jpg"/>
                          <pic:cNvPicPr/>
                        </pic:nvPicPr>
                        <pic:blipFill>
                          <a:blip r:embed="rId53"/>
                          <a:stretch>
                            <a:fillRect/>
                          </a:stretch>
                        </pic:blipFill>
                        <pic:spPr>
                          <a:xfrm>
                            <a:off x="0" y="0"/>
                            <a:ext cx="1799995" cy="1291889"/>
                          </a:xfrm>
                          <a:prstGeom prst="rect">
                            <a:avLst/>
                          </a:prstGeom>
                        </pic:spPr>
                      </pic:pic>
                    </a:graphicData>
                  </a:graphic>
                </wp:inline>
              </w:drawing>
            </w:r>
          </w:p>
        </w:tc>
      </w:tr>
      <w:tr w:rsidR="006B0E16" w:rsidTr="002E4830">
        <w:tc>
          <w:tcPr>
            <w:tcW w:w="4390" w:type="dxa"/>
          </w:tcPr>
          <w:p w:rsidR="006B0E16" w:rsidRPr="006B0E16" w:rsidRDefault="006B0E16" w:rsidP="006B0E16">
            <w:pPr>
              <w:spacing w:line="360" w:lineRule="auto"/>
              <w:jc w:val="center"/>
            </w:pPr>
            <w:r>
              <w:t>(a)</w:t>
            </w:r>
          </w:p>
        </w:tc>
        <w:tc>
          <w:tcPr>
            <w:tcW w:w="4390" w:type="dxa"/>
          </w:tcPr>
          <w:p w:rsidR="006B0E16" w:rsidRPr="006B0E16" w:rsidRDefault="006B0E16" w:rsidP="006B0E16">
            <w:pPr>
              <w:spacing w:line="360" w:lineRule="auto"/>
              <w:jc w:val="center"/>
            </w:pPr>
            <w:r>
              <w:t>(b)</w:t>
            </w:r>
          </w:p>
        </w:tc>
      </w:tr>
      <w:tr w:rsidR="006B0E16" w:rsidTr="002E4830">
        <w:tc>
          <w:tcPr>
            <w:tcW w:w="4390" w:type="dxa"/>
          </w:tcPr>
          <w:p w:rsidR="006B0E16" w:rsidRDefault="006B0E16" w:rsidP="006B0E16">
            <w:pPr>
              <w:spacing w:line="360" w:lineRule="auto"/>
              <w:jc w:val="center"/>
            </w:pPr>
            <w:r w:rsidRPr="006B0E16">
              <w:drawing>
                <wp:inline distT="0" distB="0" distL="0" distR="0">
                  <wp:extent cx="1171575" cy="752475"/>
                  <wp:effectExtent l="19050" t="0" r="9525" b="0"/>
                  <wp:docPr id="40" name="Image 26" descr="sshot-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4.jpg"/>
                          <pic:cNvPicPr/>
                        </pic:nvPicPr>
                        <pic:blipFill>
                          <a:blip r:embed="rId54"/>
                          <a:stretch>
                            <a:fillRect/>
                          </a:stretch>
                        </pic:blipFill>
                        <pic:spPr>
                          <a:xfrm>
                            <a:off x="0" y="0"/>
                            <a:ext cx="1171575" cy="752475"/>
                          </a:xfrm>
                          <a:prstGeom prst="rect">
                            <a:avLst/>
                          </a:prstGeom>
                        </pic:spPr>
                      </pic:pic>
                    </a:graphicData>
                  </a:graphic>
                </wp:inline>
              </w:drawing>
            </w:r>
          </w:p>
        </w:tc>
        <w:tc>
          <w:tcPr>
            <w:tcW w:w="4390" w:type="dxa"/>
          </w:tcPr>
          <w:p w:rsidR="006B0E16" w:rsidRDefault="006B0E16" w:rsidP="006B0E16">
            <w:pPr>
              <w:spacing w:line="360" w:lineRule="auto"/>
              <w:jc w:val="center"/>
            </w:pPr>
            <w:r w:rsidRPr="006B0E16">
              <w:drawing>
                <wp:inline distT="0" distB="0" distL="0" distR="0">
                  <wp:extent cx="1799995" cy="1291888"/>
                  <wp:effectExtent l="19050" t="0" r="0" b="0"/>
                  <wp:docPr id="41" name="Image 21" descr="sshot-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3.jpg"/>
                          <pic:cNvPicPr/>
                        </pic:nvPicPr>
                        <pic:blipFill>
                          <a:blip r:embed="rId55"/>
                          <a:stretch>
                            <a:fillRect/>
                          </a:stretch>
                        </pic:blipFill>
                        <pic:spPr>
                          <a:xfrm>
                            <a:off x="0" y="0"/>
                            <a:ext cx="1799995" cy="1291888"/>
                          </a:xfrm>
                          <a:prstGeom prst="rect">
                            <a:avLst/>
                          </a:prstGeom>
                        </pic:spPr>
                      </pic:pic>
                    </a:graphicData>
                  </a:graphic>
                </wp:inline>
              </w:drawing>
            </w:r>
          </w:p>
        </w:tc>
      </w:tr>
      <w:tr w:rsidR="006B0E16" w:rsidTr="002E4830">
        <w:tc>
          <w:tcPr>
            <w:tcW w:w="4390" w:type="dxa"/>
          </w:tcPr>
          <w:p w:rsidR="006B0E16" w:rsidRPr="006B0E16" w:rsidRDefault="006B0E16" w:rsidP="006B0E16">
            <w:pPr>
              <w:spacing w:line="360" w:lineRule="auto"/>
              <w:jc w:val="center"/>
            </w:pPr>
            <w:r>
              <w:t>(c)</w:t>
            </w:r>
          </w:p>
        </w:tc>
        <w:tc>
          <w:tcPr>
            <w:tcW w:w="4390" w:type="dxa"/>
          </w:tcPr>
          <w:p w:rsidR="006B0E16" w:rsidRPr="006B0E16" w:rsidRDefault="006B0E16" w:rsidP="006B0E16">
            <w:pPr>
              <w:spacing w:line="360" w:lineRule="auto"/>
              <w:jc w:val="center"/>
            </w:pPr>
            <w:r>
              <w:t>(d)</w:t>
            </w:r>
          </w:p>
        </w:tc>
      </w:tr>
      <w:tr w:rsidR="006B0E16" w:rsidTr="002E4830">
        <w:tc>
          <w:tcPr>
            <w:tcW w:w="4390" w:type="dxa"/>
          </w:tcPr>
          <w:p w:rsidR="006B0E16" w:rsidRDefault="006B0E16" w:rsidP="006B0E16">
            <w:pPr>
              <w:spacing w:line="360" w:lineRule="auto"/>
              <w:jc w:val="center"/>
            </w:pPr>
            <w:r w:rsidRPr="006B0E16">
              <w:lastRenderedPageBreak/>
              <w:drawing>
                <wp:inline distT="0" distB="0" distL="0" distR="0">
                  <wp:extent cx="1171575" cy="752475"/>
                  <wp:effectExtent l="19050" t="0" r="9525" b="0"/>
                  <wp:docPr id="42" name="Image 26" descr="sshot-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4.jpg"/>
                          <pic:cNvPicPr/>
                        </pic:nvPicPr>
                        <pic:blipFill>
                          <a:blip r:embed="rId56"/>
                          <a:stretch>
                            <a:fillRect/>
                          </a:stretch>
                        </pic:blipFill>
                        <pic:spPr>
                          <a:xfrm>
                            <a:off x="0" y="0"/>
                            <a:ext cx="1171575" cy="752475"/>
                          </a:xfrm>
                          <a:prstGeom prst="rect">
                            <a:avLst/>
                          </a:prstGeom>
                        </pic:spPr>
                      </pic:pic>
                    </a:graphicData>
                  </a:graphic>
                </wp:inline>
              </w:drawing>
            </w:r>
          </w:p>
        </w:tc>
        <w:tc>
          <w:tcPr>
            <w:tcW w:w="4390" w:type="dxa"/>
          </w:tcPr>
          <w:p w:rsidR="006B0E16" w:rsidRDefault="006B0E16" w:rsidP="006B0E16">
            <w:pPr>
              <w:spacing w:line="360" w:lineRule="auto"/>
              <w:jc w:val="center"/>
            </w:pPr>
            <w:r w:rsidRPr="006B0E16">
              <w:drawing>
                <wp:inline distT="0" distB="0" distL="0" distR="0">
                  <wp:extent cx="1799994" cy="1291888"/>
                  <wp:effectExtent l="19050" t="0" r="0" b="0"/>
                  <wp:docPr id="43" name="Image 21" descr="sshot-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3.jpg"/>
                          <pic:cNvPicPr/>
                        </pic:nvPicPr>
                        <pic:blipFill>
                          <a:blip r:embed="rId57"/>
                          <a:stretch>
                            <a:fillRect/>
                          </a:stretch>
                        </pic:blipFill>
                        <pic:spPr>
                          <a:xfrm>
                            <a:off x="0" y="0"/>
                            <a:ext cx="1799994" cy="1291888"/>
                          </a:xfrm>
                          <a:prstGeom prst="rect">
                            <a:avLst/>
                          </a:prstGeom>
                        </pic:spPr>
                      </pic:pic>
                    </a:graphicData>
                  </a:graphic>
                </wp:inline>
              </w:drawing>
            </w:r>
          </w:p>
        </w:tc>
      </w:tr>
      <w:tr w:rsidR="006B0E16" w:rsidTr="002E4830">
        <w:tc>
          <w:tcPr>
            <w:tcW w:w="4390" w:type="dxa"/>
          </w:tcPr>
          <w:p w:rsidR="006B0E16" w:rsidRPr="006B0E16" w:rsidRDefault="006B0E16" w:rsidP="006B0E16">
            <w:pPr>
              <w:spacing w:line="360" w:lineRule="auto"/>
              <w:jc w:val="center"/>
            </w:pPr>
            <w:r>
              <w:t>(e)</w:t>
            </w:r>
          </w:p>
        </w:tc>
        <w:tc>
          <w:tcPr>
            <w:tcW w:w="4390" w:type="dxa"/>
          </w:tcPr>
          <w:p w:rsidR="006B0E16" w:rsidRPr="006B0E16" w:rsidRDefault="006B0E16" w:rsidP="006B0E16">
            <w:pPr>
              <w:spacing w:line="360" w:lineRule="auto"/>
              <w:jc w:val="center"/>
            </w:pPr>
            <w:r>
              <w:t>(f)</w:t>
            </w:r>
          </w:p>
        </w:tc>
      </w:tr>
      <w:tr w:rsidR="002E4830" w:rsidTr="002E4830">
        <w:tc>
          <w:tcPr>
            <w:tcW w:w="8780" w:type="dxa"/>
            <w:gridSpan w:val="2"/>
          </w:tcPr>
          <w:p w:rsidR="002E4830" w:rsidRDefault="002E4830" w:rsidP="002E4830">
            <w:pPr>
              <w:spacing w:line="360" w:lineRule="auto"/>
            </w:pPr>
            <w:r>
              <w:t xml:space="preserve">Figure 3.12 </w:t>
            </w:r>
            <w:r w:rsidR="00B51B46">
              <w:t>Image</w:t>
            </w:r>
            <w:r w:rsidR="00951975">
              <w:t>s</w:t>
            </w:r>
            <w:r w:rsidR="00B51B46">
              <w:t xml:space="preserve"> montrant l’œil gauche mi-clos.</w:t>
            </w:r>
          </w:p>
        </w:tc>
      </w:tr>
    </w:tbl>
    <w:p w:rsidR="006B0E16" w:rsidRDefault="006B0E16" w:rsidP="00CA7003">
      <w:pPr>
        <w:spacing w:line="360" w:lineRule="auto"/>
        <w:jc w:val="both"/>
      </w:pPr>
    </w:p>
    <w:p w:rsidR="00B51B46" w:rsidRDefault="00B51B46" w:rsidP="00CA7003">
      <w:pPr>
        <w:spacing w:line="360" w:lineRule="auto"/>
        <w:jc w:val="both"/>
      </w:pPr>
      <w:r>
        <w:t>À la figure 3.12, on voit l’histogramme reflétant l’œil mi-clos.  On peut voir une certaine forme qui se ressemble d’un histogramme à l’autre.  On remarque qu’il y a un sommet à gauche et une certaine masse qui est annexées à la droite du maximum.  Des trois états que l’on a celui-ci semble être le moins bien défini.</w:t>
      </w:r>
    </w:p>
    <w:p w:rsidR="00A32684" w:rsidRDefault="00A32684" w:rsidP="00CA7003">
      <w:pPr>
        <w:spacing w:line="360" w:lineRule="auto"/>
        <w:jc w:val="both"/>
      </w:pPr>
    </w:p>
    <w:p w:rsidR="00A32684" w:rsidRDefault="00A32684" w:rsidP="00CA7003">
      <w:pPr>
        <w:spacing w:line="360" w:lineRule="auto"/>
        <w:jc w:val="both"/>
      </w:pPr>
      <w:r>
        <w:t>Jusqu’à présent, nous n’avons vu qu’un seul sujet ce qui ne permettrait pas de réaliser un système stable, car on peut supposer que chaque personne a une empreinte d’histogramme qui est différente</w:t>
      </w:r>
      <w:r w:rsidR="001B2FBE">
        <w:t xml:space="preserve"> tel des empreintes digitales</w:t>
      </w:r>
      <w:r>
        <w:t>.  La taille des yeux, la distance du sujet par rapport à la caméra, le niveau de fatigue ne sont que quelques éléments qui font qu’un histogramme est différent d’un cas à l’autre.  Cependant dans la même séquence, chacun des états semble avoir sa propre trace.</w:t>
      </w:r>
      <w:r w:rsidR="001D48A4">
        <w:t xml:space="preserve">  Nous pouvons voir avec un différent sujet les états de l’œil gauche</w:t>
      </w:r>
      <w:r w:rsidR="001B2FBE">
        <w:t xml:space="preserve"> ouvert</w:t>
      </w:r>
      <w:r w:rsidR="001D48A4">
        <w:t xml:space="preserve"> à la figure 3.1</w:t>
      </w:r>
      <w:r w:rsidR="00737C2F">
        <w:t>2</w:t>
      </w:r>
      <w:r w:rsidR="001D48A4">
        <w:t>.</w:t>
      </w:r>
    </w:p>
    <w:p w:rsidR="001D48A4" w:rsidRDefault="001D48A4" w:rsidP="00CA7003">
      <w:pPr>
        <w:spacing w:line="360" w:lineRule="auto"/>
        <w:jc w:val="both"/>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0"/>
        <w:gridCol w:w="4390"/>
      </w:tblGrid>
      <w:tr w:rsidR="001D48A4" w:rsidTr="004E18B8">
        <w:tc>
          <w:tcPr>
            <w:tcW w:w="4390" w:type="dxa"/>
          </w:tcPr>
          <w:p w:rsidR="001D48A4" w:rsidRDefault="001D48A4" w:rsidP="001D48A4">
            <w:pPr>
              <w:spacing w:line="360" w:lineRule="auto"/>
              <w:jc w:val="center"/>
            </w:pPr>
            <w:r>
              <w:rPr>
                <w:noProof/>
              </w:rPr>
              <w:drawing>
                <wp:inline distT="0" distB="0" distL="0" distR="0">
                  <wp:extent cx="1171575" cy="752475"/>
                  <wp:effectExtent l="19050" t="0" r="9525" b="0"/>
                  <wp:docPr id="80" name="Image 79" descr="sshot-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0.jpg"/>
                          <pic:cNvPicPr/>
                        </pic:nvPicPr>
                        <pic:blipFill>
                          <a:blip r:embed="rId58"/>
                          <a:stretch>
                            <a:fillRect/>
                          </a:stretch>
                        </pic:blipFill>
                        <pic:spPr>
                          <a:xfrm>
                            <a:off x="0" y="0"/>
                            <a:ext cx="1171575" cy="752475"/>
                          </a:xfrm>
                          <a:prstGeom prst="rect">
                            <a:avLst/>
                          </a:prstGeom>
                        </pic:spPr>
                      </pic:pic>
                    </a:graphicData>
                  </a:graphic>
                </wp:inline>
              </w:drawing>
            </w:r>
          </w:p>
        </w:tc>
        <w:tc>
          <w:tcPr>
            <w:tcW w:w="4390" w:type="dxa"/>
          </w:tcPr>
          <w:p w:rsidR="001D48A4" w:rsidRDefault="001D48A4" w:rsidP="001D48A4">
            <w:pPr>
              <w:spacing w:line="360" w:lineRule="auto"/>
              <w:jc w:val="center"/>
            </w:pPr>
            <w:r w:rsidRPr="001D48A4">
              <w:drawing>
                <wp:inline distT="0" distB="0" distL="0" distR="0">
                  <wp:extent cx="1799994" cy="1291887"/>
                  <wp:effectExtent l="19050" t="0" r="0" b="0"/>
                  <wp:docPr id="81" name="Image 21" descr="sshot-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3.jpg"/>
                          <pic:cNvPicPr/>
                        </pic:nvPicPr>
                        <pic:blipFill>
                          <a:blip r:embed="rId59"/>
                          <a:stretch>
                            <a:fillRect/>
                          </a:stretch>
                        </pic:blipFill>
                        <pic:spPr>
                          <a:xfrm>
                            <a:off x="0" y="0"/>
                            <a:ext cx="1799994" cy="1291887"/>
                          </a:xfrm>
                          <a:prstGeom prst="rect">
                            <a:avLst/>
                          </a:prstGeom>
                        </pic:spPr>
                      </pic:pic>
                    </a:graphicData>
                  </a:graphic>
                </wp:inline>
              </w:drawing>
            </w:r>
          </w:p>
        </w:tc>
      </w:tr>
      <w:tr w:rsidR="004E18B8" w:rsidTr="004E18B8">
        <w:tc>
          <w:tcPr>
            <w:tcW w:w="4390" w:type="dxa"/>
          </w:tcPr>
          <w:p w:rsidR="004E18B8" w:rsidRDefault="004E18B8" w:rsidP="001D48A4">
            <w:pPr>
              <w:spacing w:line="360" w:lineRule="auto"/>
              <w:jc w:val="center"/>
              <w:rPr>
                <w:noProof/>
              </w:rPr>
            </w:pPr>
            <w:r>
              <w:rPr>
                <w:noProof/>
              </w:rPr>
              <w:t>(a)</w:t>
            </w:r>
          </w:p>
        </w:tc>
        <w:tc>
          <w:tcPr>
            <w:tcW w:w="4390" w:type="dxa"/>
          </w:tcPr>
          <w:p w:rsidR="004E18B8" w:rsidRPr="001D48A4" w:rsidRDefault="004E18B8" w:rsidP="001D48A4">
            <w:pPr>
              <w:spacing w:line="360" w:lineRule="auto"/>
              <w:jc w:val="center"/>
            </w:pPr>
            <w:r>
              <w:t>(b)</w:t>
            </w:r>
          </w:p>
        </w:tc>
      </w:tr>
      <w:tr w:rsidR="001D48A4" w:rsidTr="004E18B8">
        <w:tc>
          <w:tcPr>
            <w:tcW w:w="4390" w:type="dxa"/>
          </w:tcPr>
          <w:p w:rsidR="001D48A4" w:rsidRDefault="004E18B8" w:rsidP="001D48A4">
            <w:pPr>
              <w:spacing w:line="360" w:lineRule="auto"/>
              <w:jc w:val="center"/>
            </w:pPr>
            <w:r w:rsidRPr="004E18B8">
              <w:lastRenderedPageBreak/>
              <w:drawing>
                <wp:inline distT="0" distB="0" distL="0" distR="0">
                  <wp:extent cx="1171575" cy="752475"/>
                  <wp:effectExtent l="19050" t="0" r="9525" b="0"/>
                  <wp:docPr id="87" name="Image 83" descr="sshot-1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56.jpg"/>
                          <pic:cNvPicPr/>
                        </pic:nvPicPr>
                        <pic:blipFill>
                          <a:blip r:embed="rId60"/>
                          <a:stretch>
                            <a:fillRect/>
                          </a:stretch>
                        </pic:blipFill>
                        <pic:spPr>
                          <a:xfrm>
                            <a:off x="0" y="0"/>
                            <a:ext cx="1171575" cy="752475"/>
                          </a:xfrm>
                          <a:prstGeom prst="rect">
                            <a:avLst/>
                          </a:prstGeom>
                        </pic:spPr>
                      </pic:pic>
                    </a:graphicData>
                  </a:graphic>
                </wp:inline>
              </w:drawing>
            </w:r>
          </w:p>
        </w:tc>
        <w:tc>
          <w:tcPr>
            <w:tcW w:w="4390" w:type="dxa"/>
          </w:tcPr>
          <w:p w:rsidR="001D48A4" w:rsidRDefault="004E18B8" w:rsidP="001D48A4">
            <w:pPr>
              <w:spacing w:line="360" w:lineRule="auto"/>
              <w:jc w:val="center"/>
            </w:pPr>
            <w:r w:rsidRPr="004E18B8">
              <w:drawing>
                <wp:inline distT="0" distB="0" distL="0" distR="0">
                  <wp:extent cx="1799993" cy="1291886"/>
                  <wp:effectExtent l="19050" t="0" r="0" b="0"/>
                  <wp:docPr id="86" name="Image 21" descr="sshot-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3.jpg"/>
                          <pic:cNvPicPr/>
                        </pic:nvPicPr>
                        <pic:blipFill>
                          <a:blip r:embed="rId61"/>
                          <a:stretch>
                            <a:fillRect/>
                          </a:stretch>
                        </pic:blipFill>
                        <pic:spPr>
                          <a:xfrm>
                            <a:off x="0" y="0"/>
                            <a:ext cx="1799993" cy="1291886"/>
                          </a:xfrm>
                          <a:prstGeom prst="rect">
                            <a:avLst/>
                          </a:prstGeom>
                        </pic:spPr>
                      </pic:pic>
                    </a:graphicData>
                  </a:graphic>
                </wp:inline>
              </w:drawing>
            </w:r>
          </w:p>
        </w:tc>
      </w:tr>
      <w:tr w:rsidR="004E18B8" w:rsidTr="004E18B8">
        <w:tc>
          <w:tcPr>
            <w:tcW w:w="4390" w:type="dxa"/>
          </w:tcPr>
          <w:p w:rsidR="004E18B8" w:rsidRPr="004E18B8" w:rsidRDefault="004E18B8" w:rsidP="004E18B8">
            <w:pPr>
              <w:spacing w:line="360" w:lineRule="auto"/>
              <w:jc w:val="center"/>
            </w:pPr>
            <w:r>
              <w:t>(c)</w:t>
            </w:r>
          </w:p>
        </w:tc>
        <w:tc>
          <w:tcPr>
            <w:tcW w:w="4390" w:type="dxa"/>
          </w:tcPr>
          <w:p w:rsidR="004E18B8" w:rsidRPr="004E18B8" w:rsidRDefault="004E18B8" w:rsidP="001D48A4">
            <w:pPr>
              <w:spacing w:line="360" w:lineRule="auto"/>
              <w:jc w:val="center"/>
            </w:pPr>
            <w:r>
              <w:t>(d)</w:t>
            </w:r>
          </w:p>
        </w:tc>
      </w:tr>
      <w:tr w:rsidR="001D48A4" w:rsidTr="004E18B8">
        <w:tc>
          <w:tcPr>
            <w:tcW w:w="4390" w:type="dxa"/>
          </w:tcPr>
          <w:p w:rsidR="001D48A4" w:rsidRDefault="001D48A4" w:rsidP="001D48A4">
            <w:pPr>
              <w:spacing w:line="360" w:lineRule="auto"/>
              <w:jc w:val="center"/>
            </w:pPr>
            <w:r>
              <w:rPr>
                <w:noProof/>
              </w:rPr>
              <w:drawing>
                <wp:inline distT="0" distB="0" distL="0" distR="0">
                  <wp:extent cx="1171575" cy="752475"/>
                  <wp:effectExtent l="19050" t="0" r="9525" b="0"/>
                  <wp:docPr id="84" name="Image 83" descr="sshot-1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56.jpg"/>
                          <pic:cNvPicPr/>
                        </pic:nvPicPr>
                        <pic:blipFill>
                          <a:blip r:embed="rId62"/>
                          <a:stretch>
                            <a:fillRect/>
                          </a:stretch>
                        </pic:blipFill>
                        <pic:spPr>
                          <a:xfrm>
                            <a:off x="0" y="0"/>
                            <a:ext cx="1171575" cy="752475"/>
                          </a:xfrm>
                          <a:prstGeom prst="rect">
                            <a:avLst/>
                          </a:prstGeom>
                        </pic:spPr>
                      </pic:pic>
                    </a:graphicData>
                  </a:graphic>
                </wp:inline>
              </w:drawing>
            </w:r>
          </w:p>
        </w:tc>
        <w:tc>
          <w:tcPr>
            <w:tcW w:w="4390" w:type="dxa"/>
          </w:tcPr>
          <w:p w:rsidR="001D48A4" w:rsidRDefault="004E18B8" w:rsidP="001D48A4">
            <w:pPr>
              <w:spacing w:line="360" w:lineRule="auto"/>
              <w:jc w:val="center"/>
            </w:pPr>
            <w:r w:rsidRPr="004E18B8">
              <w:drawing>
                <wp:inline distT="0" distB="0" distL="0" distR="0">
                  <wp:extent cx="1799993" cy="1291886"/>
                  <wp:effectExtent l="19050" t="0" r="0" b="0"/>
                  <wp:docPr id="85" name="Image 21" descr="sshot-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113.jpg"/>
                          <pic:cNvPicPr/>
                        </pic:nvPicPr>
                        <pic:blipFill>
                          <a:blip r:embed="rId63"/>
                          <a:stretch>
                            <a:fillRect/>
                          </a:stretch>
                        </pic:blipFill>
                        <pic:spPr>
                          <a:xfrm>
                            <a:off x="0" y="0"/>
                            <a:ext cx="1799993" cy="1291886"/>
                          </a:xfrm>
                          <a:prstGeom prst="rect">
                            <a:avLst/>
                          </a:prstGeom>
                        </pic:spPr>
                      </pic:pic>
                    </a:graphicData>
                  </a:graphic>
                </wp:inline>
              </w:drawing>
            </w:r>
          </w:p>
        </w:tc>
      </w:tr>
      <w:tr w:rsidR="004E18B8" w:rsidTr="004E18B8">
        <w:tc>
          <w:tcPr>
            <w:tcW w:w="4390" w:type="dxa"/>
          </w:tcPr>
          <w:p w:rsidR="004E18B8" w:rsidRDefault="004E18B8" w:rsidP="001D48A4">
            <w:pPr>
              <w:spacing w:line="360" w:lineRule="auto"/>
              <w:jc w:val="center"/>
              <w:rPr>
                <w:noProof/>
              </w:rPr>
            </w:pPr>
            <w:r>
              <w:rPr>
                <w:noProof/>
              </w:rPr>
              <w:t>(e)</w:t>
            </w:r>
          </w:p>
        </w:tc>
        <w:tc>
          <w:tcPr>
            <w:tcW w:w="4390" w:type="dxa"/>
          </w:tcPr>
          <w:p w:rsidR="004E18B8" w:rsidRPr="004E18B8" w:rsidRDefault="004E18B8" w:rsidP="001D48A4">
            <w:pPr>
              <w:spacing w:line="360" w:lineRule="auto"/>
              <w:jc w:val="center"/>
            </w:pPr>
            <w:r>
              <w:t>(f)</w:t>
            </w:r>
          </w:p>
        </w:tc>
      </w:tr>
      <w:tr w:rsidR="004E18B8" w:rsidTr="004E18B8">
        <w:tc>
          <w:tcPr>
            <w:tcW w:w="8780" w:type="dxa"/>
            <w:gridSpan w:val="2"/>
          </w:tcPr>
          <w:p w:rsidR="004E18B8" w:rsidRDefault="004E18B8" w:rsidP="00951975">
            <w:pPr>
              <w:spacing w:line="360" w:lineRule="auto"/>
            </w:pPr>
            <w:r>
              <w:t>Figure 3.1</w:t>
            </w:r>
            <w:r w:rsidR="00951975">
              <w:t>2</w:t>
            </w:r>
            <w:r>
              <w:t xml:space="preserve"> Image</w:t>
            </w:r>
            <w:r w:rsidR="00951975">
              <w:t>s</w:t>
            </w:r>
            <w:r>
              <w:t xml:space="preserve"> montrant l’œil gauche ouvert d’un second sujet.</w:t>
            </w:r>
          </w:p>
        </w:tc>
      </w:tr>
    </w:tbl>
    <w:p w:rsidR="001D48A4" w:rsidRDefault="001D48A4" w:rsidP="00CA7003">
      <w:pPr>
        <w:spacing w:line="360" w:lineRule="auto"/>
        <w:jc w:val="both"/>
      </w:pPr>
    </w:p>
    <w:p w:rsidR="00A32684" w:rsidRDefault="001B2FBE" w:rsidP="00CA7003">
      <w:pPr>
        <w:spacing w:line="360" w:lineRule="auto"/>
        <w:jc w:val="both"/>
      </w:pPr>
      <w:r>
        <w:t>Ce que nous remarquons en comparant les histogrammes de la figure 3.9 et 3.1</w:t>
      </w:r>
      <w:r w:rsidR="00737C2F">
        <w:t>2</w:t>
      </w:r>
      <w:r>
        <w:t xml:space="preserve"> c’est qu’ils sont très différents.</w:t>
      </w:r>
      <w:r w:rsidR="00021076">
        <w:t xml:space="preserve">  Comme indiqué précédemment, plusieurs aspects peuvent faire en sorte que l’histogramme soit différent d’un sujet à l’autre.  On peut voir dans le cas de la figure 3.1</w:t>
      </w:r>
      <w:r w:rsidR="00737C2F">
        <w:t>2</w:t>
      </w:r>
      <w:r w:rsidR="00021076">
        <w:t xml:space="preserve"> que la pupille génère un maximum, mais au lieu d’être dans le milieu de l’histogramme celui-ci se retrouve près de la zone de saturation.</w:t>
      </w:r>
      <w:r w:rsidR="00534B63">
        <w:t xml:space="preserve">  L’histogramme est semblable dans le temps pour l’œil ouvert comme dans le cas du sujet précédent.</w:t>
      </w:r>
    </w:p>
    <w:p w:rsidR="00534B63" w:rsidRDefault="00534B63" w:rsidP="00CA7003">
      <w:pPr>
        <w:spacing w:line="360" w:lineRule="auto"/>
        <w:jc w:val="both"/>
      </w:pPr>
    </w:p>
    <w:p w:rsidR="001B2FBE" w:rsidRDefault="00534B63" w:rsidP="00CA7003">
      <w:pPr>
        <w:spacing w:line="360" w:lineRule="auto"/>
        <w:jc w:val="both"/>
      </w:pPr>
      <w:r>
        <w:t>Sachant que l’histogramme est différent pour chacun des états et des sujets, nous pourrions développer un algorithme de calibration automatique de manière à ce que chaque histogramme de chaque état soit mis-à-jour régulièrement durant la séquence.</w:t>
      </w:r>
      <w:r w:rsidR="00675FED">
        <w:t xml:space="preserve">  Au temps de la rédaction de ces lignes, cet algorithme n’a pas été développé.</w:t>
      </w:r>
    </w:p>
    <w:p w:rsidR="00534B63" w:rsidRDefault="00534B63" w:rsidP="00CA7003">
      <w:pPr>
        <w:spacing w:line="360" w:lineRule="auto"/>
        <w:jc w:val="both"/>
      </w:pPr>
    </w:p>
    <w:p w:rsidR="00A7446A" w:rsidRDefault="00A7446A" w:rsidP="00CA7003">
      <w:pPr>
        <w:spacing w:line="360" w:lineRule="auto"/>
        <w:jc w:val="both"/>
      </w:pPr>
      <w:r>
        <w:t xml:space="preserve">L’analyse </w:t>
      </w:r>
      <w:r w:rsidR="004616E8">
        <w:t xml:space="preserve">et la discussion </w:t>
      </w:r>
      <w:r>
        <w:t xml:space="preserve">des histogrammes </w:t>
      </w:r>
      <w:r w:rsidR="004616E8">
        <w:t xml:space="preserve">obtenus </w:t>
      </w:r>
      <w:r>
        <w:t>se fer</w:t>
      </w:r>
      <w:r w:rsidR="004616E8">
        <w:t>ont</w:t>
      </w:r>
      <w:r>
        <w:t xml:space="preserve"> dans le chapitre des résultats où l’on discutera sur la similarité</w:t>
      </w:r>
      <w:r w:rsidR="004616E8">
        <w:t xml:space="preserve"> des histogrammes dans le temps ainsi que les méthodes préconisées pour classer les différents états de l’œil en utilisant les histogrammes.</w:t>
      </w:r>
    </w:p>
    <w:p w:rsidR="00314ABC" w:rsidRDefault="00314ABC" w:rsidP="00314ABC">
      <w:pPr>
        <w:pStyle w:val="Titre2"/>
        <w:spacing w:line="360" w:lineRule="auto"/>
      </w:pPr>
      <w:bookmarkStart w:id="30" w:name="_Toc207367714"/>
      <w:r>
        <w:lastRenderedPageBreak/>
        <w:t>3.7 Détection de la somnolence</w:t>
      </w:r>
      <w:bookmarkEnd w:id="30"/>
    </w:p>
    <w:p w:rsidR="00314ABC" w:rsidRDefault="00314ABC" w:rsidP="00314ABC">
      <w:pPr>
        <w:spacing w:line="360" w:lineRule="auto"/>
        <w:jc w:val="both"/>
      </w:pPr>
      <w:r>
        <w:t>Au moment d’écrire ces lignes, la détection de la somnolence est encore stade d’hypothèse.  Cependant, nous avons quand même une idée de la méthode que nous utiliserons pour réaliser la détection de la somnolence.</w:t>
      </w:r>
    </w:p>
    <w:p w:rsidR="00314ABC" w:rsidRDefault="00314ABC" w:rsidP="00314ABC">
      <w:pPr>
        <w:spacing w:line="360" w:lineRule="auto"/>
        <w:jc w:val="both"/>
      </w:pPr>
      <w:r>
        <w:t xml:space="preserve">À l’aide de la classification des états avec les histogrammes, nous allons devoir garder en mémoire le temps où il y a eu un changement d’état de la part du sujet.  Nous devons garder le temps, car une des analyses que nous voudrions développer est le calcul la moyenne de vitesse de la fermeture des yeux (« Average eye closure speed », AECS).  </w:t>
      </w:r>
      <w:r w:rsidR="00105102">
        <w:t xml:space="preserve">Selon </w:t>
      </w:r>
      <w:r w:rsidR="00105102" w:rsidRPr="00105102">
        <w:rPr>
          <w:i/>
        </w:rPr>
        <w:t>Ji et al</w:t>
      </w:r>
      <w:r w:rsidR="00963B2E">
        <w:rPr>
          <w:i/>
        </w:rPr>
        <w:t xml:space="preserve"> </w:t>
      </w:r>
      <w:sdt>
        <w:sdtPr>
          <w:rPr>
            <w:i/>
          </w:rPr>
          <w:id w:val="1417451"/>
          <w:citation/>
        </w:sdtPr>
        <w:sdtContent>
          <w:fldSimple w:instr=" CITATION JiQ021 \l 3084 ">
            <w:r w:rsidR="00AE7BE2">
              <w:rPr>
                <w:noProof/>
              </w:rPr>
              <w:t>(14)</w:t>
            </w:r>
          </w:fldSimple>
        </w:sdtContent>
      </w:sdt>
      <w:r w:rsidR="00105102">
        <w:t>, l</w:t>
      </w:r>
      <w:r>
        <w:t xml:space="preserve">’AECS permettrait de vérifier si le sujet présente un certain taux de somnolence.  Une personne alerte n’aura </w:t>
      </w:r>
      <w:r w:rsidR="00105102">
        <w:t xml:space="preserve">plus souvent qu’autrement </w:t>
      </w:r>
      <w:r>
        <w:t>des clig</w:t>
      </w:r>
      <w:r w:rsidR="00105102">
        <w:t>n</w:t>
      </w:r>
      <w:r>
        <w:t xml:space="preserve">ements </w:t>
      </w:r>
      <w:r w:rsidR="00105102">
        <w:t>rapides.  Alors qu’une personne dont l’état se rapproche de la somnolence</w:t>
      </w:r>
      <w:r w:rsidR="00AA54BB">
        <w:t xml:space="preserve"> son AECS devrait être plus long.  Un AECS long représenterait un temps où les yeux restent dans un état mi-clos durant une période prolongée.</w:t>
      </w:r>
      <w:r w:rsidR="00A05350">
        <w:t xml:space="preserve">  Pour se représenter un AECS, on peut voir un exemple à la figure 3.1</w:t>
      </w:r>
      <w:r w:rsidR="00951975">
        <w:t>3</w:t>
      </w:r>
      <w:r w:rsidR="00A05350">
        <w:t>.</w:t>
      </w:r>
    </w:p>
    <w:p w:rsidR="00A05350" w:rsidRDefault="00A05350" w:rsidP="00314ABC">
      <w:pPr>
        <w:spacing w:line="360" w:lineRule="auto"/>
        <w:jc w:val="both"/>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80"/>
      </w:tblGrid>
      <w:tr w:rsidR="00A05350" w:rsidTr="003008F6">
        <w:tc>
          <w:tcPr>
            <w:tcW w:w="8780" w:type="dxa"/>
          </w:tcPr>
          <w:p w:rsidR="00A05350" w:rsidRDefault="00A05350" w:rsidP="00A05350">
            <w:pPr>
              <w:spacing w:line="360" w:lineRule="auto"/>
              <w:jc w:val="center"/>
            </w:pPr>
            <w:r>
              <w:rPr>
                <w:noProof/>
              </w:rPr>
              <w:drawing>
                <wp:inline distT="0" distB="0" distL="0" distR="0">
                  <wp:extent cx="4143375" cy="3276600"/>
                  <wp:effectExtent l="19050" t="0" r="9525" b="0"/>
                  <wp:docPr id="88" name="Image 87" descr="graphique_AEC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_AECS.jpg"/>
                          <pic:cNvPicPr/>
                        </pic:nvPicPr>
                        <pic:blipFill>
                          <a:blip r:embed="rId64"/>
                          <a:stretch>
                            <a:fillRect/>
                          </a:stretch>
                        </pic:blipFill>
                        <pic:spPr>
                          <a:xfrm>
                            <a:off x="0" y="0"/>
                            <a:ext cx="4143375" cy="3276600"/>
                          </a:xfrm>
                          <a:prstGeom prst="rect">
                            <a:avLst/>
                          </a:prstGeom>
                        </pic:spPr>
                      </pic:pic>
                    </a:graphicData>
                  </a:graphic>
                </wp:inline>
              </w:drawing>
            </w:r>
          </w:p>
        </w:tc>
      </w:tr>
      <w:tr w:rsidR="00A05350" w:rsidTr="003008F6">
        <w:tc>
          <w:tcPr>
            <w:tcW w:w="8780" w:type="dxa"/>
          </w:tcPr>
          <w:p w:rsidR="00A05350" w:rsidRDefault="00A05350" w:rsidP="00951975">
            <w:pPr>
              <w:spacing w:line="360" w:lineRule="auto"/>
            </w:pPr>
            <w:r>
              <w:t>Figure 3.1</w:t>
            </w:r>
            <w:r w:rsidR="00951975">
              <w:t>3</w:t>
            </w:r>
            <w:r>
              <w:t xml:space="preserve"> Exemple de graphique d’un AECS</w:t>
            </w:r>
            <w:r w:rsidR="00787DD1">
              <w:t xml:space="preserve"> normal</w:t>
            </w:r>
            <w:r>
              <w:t>.</w:t>
            </w:r>
          </w:p>
        </w:tc>
      </w:tr>
    </w:tbl>
    <w:p w:rsidR="00A05350" w:rsidRDefault="00A05350" w:rsidP="00314ABC">
      <w:pPr>
        <w:spacing w:line="360" w:lineRule="auto"/>
        <w:jc w:val="both"/>
      </w:pPr>
    </w:p>
    <w:p w:rsidR="003008F6" w:rsidRDefault="003008F6" w:rsidP="00314ABC">
      <w:pPr>
        <w:spacing w:line="360" w:lineRule="auto"/>
        <w:jc w:val="both"/>
      </w:pPr>
      <w:r>
        <w:lastRenderedPageBreak/>
        <w:t>Ainsi une personne ayant de la somnolence, aurait une pente plus douce ou encore un plateau.</w:t>
      </w:r>
      <w:r w:rsidR="00787DD1">
        <w:t xml:space="preserve">  Pour se représenter à quoi pourrait ressembler un AECS d’une personne somnolente, on peut voir à la figure 3.1</w:t>
      </w:r>
      <w:r w:rsidR="00951975">
        <w:t>4</w:t>
      </w:r>
      <w:r w:rsidR="00787DD1">
        <w:t>.</w:t>
      </w:r>
    </w:p>
    <w:p w:rsidR="00787DD1" w:rsidRDefault="00787DD1" w:rsidP="00314ABC">
      <w:pPr>
        <w:spacing w:line="360" w:lineRule="auto"/>
        <w:jc w:val="both"/>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80"/>
      </w:tblGrid>
      <w:tr w:rsidR="00787DD1" w:rsidTr="00BF508F">
        <w:tc>
          <w:tcPr>
            <w:tcW w:w="8780" w:type="dxa"/>
          </w:tcPr>
          <w:p w:rsidR="00787DD1" w:rsidRDefault="00787DD1" w:rsidP="00787DD1">
            <w:pPr>
              <w:spacing w:line="360" w:lineRule="auto"/>
              <w:jc w:val="center"/>
            </w:pPr>
            <w:r>
              <w:rPr>
                <w:noProof/>
              </w:rPr>
              <w:drawing>
                <wp:inline distT="0" distB="0" distL="0" distR="0">
                  <wp:extent cx="4143375" cy="3276600"/>
                  <wp:effectExtent l="19050" t="0" r="9525" b="0"/>
                  <wp:docPr id="89" name="Image 88" descr="graphique_AECS_platea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_AECS_plateau.jpg"/>
                          <pic:cNvPicPr/>
                        </pic:nvPicPr>
                        <pic:blipFill>
                          <a:blip r:embed="rId65"/>
                          <a:stretch>
                            <a:fillRect/>
                          </a:stretch>
                        </pic:blipFill>
                        <pic:spPr>
                          <a:xfrm>
                            <a:off x="0" y="0"/>
                            <a:ext cx="4143375" cy="3276600"/>
                          </a:xfrm>
                          <a:prstGeom prst="rect">
                            <a:avLst/>
                          </a:prstGeom>
                        </pic:spPr>
                      </pic:pic>
                    </a:graphicData>
                  </a:graphic>
                </wp:inline>
              </w:drawing>
            </w:r>
          </w:p>
        </w:tc>
      </w:tr>
      <w:tr w:rsidR="00787DD1" w:rsidTr="00BF508F">
        <w:tc>
          <w:tcPr>
            <w:tcW w:w="8780" w:type="dxa"/>
          </w:tcPr>
          <w:p w:rsidR="00787DD1" w:rsidRDefault="00787DD1" w:rsidP="00951975">
            <w:pPr>
              <w:spacing w:line="360" w:lineRule="auto"/>
            </w:pPr>
            <w:r>
              <w:t>Figure 3.1</w:t>
            </w:r>
            <w:r w:rsidR="00951975">
              <w:t>4</w:t>
            </w:r>
            <w:r>
              <w:t xml:space="preserve"> AECS d’une personne somnolente.</w:t>
            </w:r>
          </w:p>
        </w:tc>
      </w:tr>
    </w:tbl>
    <w:p w:rsidR="00787DD1" w:rsidRDefault="00787DD1" w:rsidP="00314ABC">
      <w:pPr>
        <w:spacing w:line="360" w:lineRule="auto"/>
        <w:jc w:val="both"/>
      </w:pPr>
    </w:p>
    <w:p w:rsidR="00F2683E" w:rsidRPr="00314ABC" w:rsidRDefault="00F2683E" w:rsidP="00314ABC">
      <w:pPr>
        <w:spacing w:line="360" w:lineRule="auto"/>
        <w:jc w:val="both"/>
      </w:pPr>
      <w:r>
        <w:t>La vitesse de réaction des yeux étant proportionnelle au niveau de vigilance du conducteur, à l’aide de la mesure de l’AECS nous pourrions déterminer si une personne  est somnolente ou vigilante.</w:t>
      </w:r>
      <w:r w:rsidR="00EF0E17">
        <w:t xml:space="preserve">  Cet élément de l’expérimentation permettra de compléter l’algorithme de détection de somnolence au volant.</w:t>
      </w:r>
    </w:p>
    <w:p w:rsidR="004616E8" w:rsidRDefault="004616E8" w:rsidP="00D27DFE">
      <w:pPr>
        <w:pStyle w:val="Titre2"/>
        <w:spacing w:line="360" w:lineRule="auto"/>
      </w:pPr>
      <w:bookmarkStart w:id="31" w:name="_Toc207367715"/>
      <w:r>
        <w:t>3.</w:t>
      </w:r>
      <w:r w:rsidR="00314ABC">
        <w:t>8</w:t>
      </w:r>
      <w:r>
        <w:t xml:space="preserve"> Conclusion</w:t>
      </w:r>
      <w:bookmarkEnd w:id="31"/>
    </w:p>
    <w:p w:rsidR="004E6870" w:rsidRDefault="00314ABC" w:rsidP="004E6870">
      <w:pPr>
        <w:spacing w:line="360" w:lineRule="auto"/>
        <w:jc w:val="both"/>
      </w:pPr>
      <w:r>
        <w:t xml:space="preserve">Dans ce chapitre, nous avons vu </w:t>
      </w:r>
      <w:r w:rsidR="004E6870">
        <w:t xml:space="preserve">la façon dont </w:t>
      </w:r>
      <w:r>
        <w:t>nous avons procédé pour développer notre méthode expérimentale.</w:t>
      </w:r>
    </w:p>
    <w:p w:rsidR="00D27DFE" w:rsidRDefault="004E6870" w:rsidP="004E6870">
      <w:pPr>
        <w:spacing w:line="360" w:lineRule="auto"/>
        <w:jc w:val="both"/>
      </w:pPr>
      <w:r>
        <w:t>Le matériel que nous avons utilisé est composé d’une caméra industrielle sensible à l’infrarouge de Sony dont le modèle est le XC-E1500 IR jumelé à une carte de capture Matrox framegrabber Meteor II.  L’ordinateur de développement n’est pas un aspect important dans le cas du projet, car celui-ci a été changé au fil de la recherche.</w:t>
      </w:r>
    </w:p>
    <w:p w:rsidR="004E6870" w:rsidRDefault="004E6870" w:rsidP="004E6870">
      <w:pPr>
        <w:spacing w:line="360" w:lineRule="auto"/>
        <w:jc w:val="both"/>
      </w:pPr>
      <w:r>
        <w:lastRenderedPageBreak/>
        <w:t>Nous avons expérimenté plusieurs techniques et algorithmes qui dans notre cas n’ont pas porté fruit.  On parle d’ici l’utilisation de l’algorithme de Lucas-Kanade ou encore de la détection de cercle.</w:t>
      </w:r>
    </w:p>
    <w:p w:rsidR="004E6870" w:rsidRDefault="004E6870" w:rsidP="004E6870">
      <w:pPr>
        <w:spacing w:line="360" w:lineRule="auto"/>
        <w:jc w:val="both"/>
      </w:pPr>
      <w:r>
        <w:t>Nous avons donc développé notre propre méthode pour arriver à nos fins.  Initialement, on a prétraité l’image pour ressortir les éléments nécessaires.  Dans notre cas</w:t>
      </w:r>
      <w:r w:rsidR="00D920B2">
        <w:t>,</w:t>
      </w:r>
      <w:r>
        <w:t xml:space="preserve"> au niveau du prétraitement, nous avions besoin de la mise en évidence des contours.  Nous avons donc passé un filtre passe-bas pour réduire une partie du bruit.  Ensuite, nous avons appliqué un filtre de Sobel sur le 2</w:t>
      </w:r>
      <w:r w:rsidRPr="004E6870">
        <w:rPr>
          <w:vertAlign w:val="superscript"/>
        </w:rPr>
        <w:t>e</w:t>
      </w:r>
      <w:r>
        <w:t xml:space="preserve"> ordre en X et le 1</w:t>
      </w:r>
      <w:r w:rsidRPr="004E6870">
        <w:rPr>
          <w:vertAlign w:val="superscript"/>
        </w:rPr>
        <w:t>er</w:t>
      </w:r>
      <w:r>
        <w:t xml:space="preserve"> ordre en Y avec une fenêtre d’une dimension de 5 pixels</w:t>
      </w:r>
      <w:r w:rsidR="00D920B2">
        <w:t>, ce qui a mis en évidence les contours.</w:t>
      </w:r>
    </w:p>
    <w:p w:rsidR="00D920B2" w:rsidRPr="00D27DFE" w:rsidRDefault="00D920B2" w:rsidP="004E6870">
      <w:pPr>
        <w:spacing w:line="360" w:lineRule="auto"/>
        <w:jc w:val="both"/>
      </w:pPr>
      <w:r>
        <w:t xml:space="preserve">Après avoir effectué le prétraitement, nous avons créé une méthode permettant de faire la projection des valeurs des niveaux de gris sur l’horizontale et la verticale.  Cette méthode était basée sur celle de </w:t>
      </w:r>
      <w:r>
        <w:rPr>
          <w:i/>
        </w:rPr>
        <w:t xml:space="preserve">Peng et al </w:t>
      </w:r>
      <w:sdt>
        <w:sdtPr>
          <w:id w:val="1417334"/>
          <w:citation/>
        </w:sdtPr>
        <w:sdtContent>
          <w:fldSimple w:instr=" CITATION Pen \l 3084 ">
            <w:r w:rsidR="00AE7BE2">
              <w:rPr>
                <w:noProof/>
              </w:rPr>
              <w:t>(1)</w:t>
            </w:r>
          </w:fldSimple>
        </w:sdtContent>
      </w:sdt>
      <w:r>
        <w:t>.</w:t>
      </w:r>
      <w:r w:rsidR="007F1956">
        <w:t xml:space="preserve">  L’application de cet algorithme, nous a permis de localiser dans l’ordre la région verticale des yeux, les zones de chaque œil ainsi que la hauteur de la pupille</w:t>
      </w:r>
      <w:r w:rsidR="00EF6416">
        <w:t xml:space="preserve"> dans l’image</w:t>
      </w:r>
      <w:r w:rsidR="007F1956">
        <w:t>.</w:t>
      </w:r>
      <w:r w:rsidR="00EF6416">
        <w:t xml:space="preserve">  La localisation de la pupille nous a ainsi permise de retrouver la position XY de chaque œil et d’effecteur l’histogramme de chaque œil de manière à connaître la trace de chaque état de l’œil.  Les états des yeux vont nous permettre de mesurer l’AECS qui va nous permettre de compléter le système de détection de somnolence.</w:t>
      </w:r>
    </w:p>
    <w:p w:rsidR="001416F6" w:rsidRDefault="001416F6" w:rsidP="00D27DFE">
      <w:pPr>
        <w:spacing w:line="360" w:lineRule="auto"/>
        <w:jc w:val="both"/>
      </w:pPr>
    </w:p>
    <w:p w:rsidR="001416F6" w:rsidRDefault="001416F6" w:rsidP="00D27DFE">
      <w:pPr>
        <w:spacing w:line="360" w:lineRule="auto"/>
        <w:jc w:val="both"/>
      </w:pPr>
    </w:p>
    <w:p w:rsidR="00DA3BA6" w:rsidRDefault="00DA3BA6" w:rsidP="00D27DFE">
      <w:pPr>
        <w:spacing w:line="360" w:lineRule="auto"/>
      </w:pPr>
    </w:p>
    <w:p w:rsidR="006B0E16" w:rsidRDefault="006B0E16" w:rsidP="00D27DFE">
      <w:pPr>
        <w:spacing w:line="360" w:lineRule="auto"/>
      </w:pPr>
    </w:p>
    <w:p w:rsidR="001C0E1B" w:rsidRPr="001C0E1B" w:rsidRDefault="001C0E1B" w:rsidP="00D27DFE">
      <w:pPr>
        <w:spacing w:line="360" w:lineRule="auto"/>
        <w:sectPr w:rsidR="001C0E1B" w:rsidRPr="001C0E1B" w:rsidSect="00D23716">
          <w:pgSz w:w="12240" w:h="15840"/>
          <w:pgMar w:top="1440" w:right="1800" w:bottom="1440" w:left="1800" w:header="720" w:footer="720" w:gutter="0"/>
          <w:cols w:space="720"/>
          <w:titlePg/>
          <w:docGrid w:linePitch="360"/>
        </w:sectPr>
      </w:pPr>
    </w:p>
    <w:p w:rsidR="006000C9" w:rsidRDefault="006000C9" w:rsidP="00260BE1">
      <w:pPr>
        <w:pStyle w:val="Titre1"/>
        <w:spacing w:line="360" w:lineRule="auto"/>
        <w:jc w:val="both"/>
      </w:pPr>
      <w:bookmarkStart w:id="32" w:name="_Toc207367716"/>
      <w:r>
        <w:lastRenderedPageBreak/>
        <w:t>Chapitre 4 – Résultats</w:t>
      </w:r>
      <w:r w:rsidR="001C0E1B">
        <w:t xml:space="preserve"> expérimentaux</w:t>
      </w:r>
      <w:bookmarkEnd w:id="32"/>
    </w:p>
    <w:p w:rsidR="001C0E1B" w:rsidRDefault="001C0E1B" w:rsidP="001C0E1B">
      <w:pPr>
        <w:pStyle w:val="Titre2"/>
      </w:pPr>
      <w:bookmarkStart w:id="33" w:name="_Toc207367717"/>
      <w:r>
        <w:t>4.1 Introduction</w:t>
      </w:r>
      <w:bookmarkEnd w:id="33"/>
    </w:p>
    <w:p w:rsidR="006000C9" w:rsidRDefault="006000C9" w:rsidP="00260BE1">
      <w:pPr>
        <w:spacing w:line="360" w:lineRule="auto"/>
        <w:jc w:val="both"/>
      </w:pPr>
      <w:r>
        <w:t>Ce chapitre est dédié aux résultats obtenus lors de nos expérimentations.  Nous présenterons les résultats sur les coordonnées extraites des yeux, tout en expliquant ce que ces résultats amènent.</w:t>
      </w:r>
      <w:r w:rsidR="00A14674">
        <w:t xml:space="preserve">  Nous amènerons aussi les points que l’histogramme nous a permis d’éclaircir.</w:t>
      </w:r>
    </w:p>
    <w:p w:rsidR="006000C9" w:rsidRDefault="006000C9" w:rsidP="006000C9">
      <w:pPr>
        <w:spacing w:line="360" w:lineRule="auto"/>
      </w:pPr>
    </w:p>
    <w:p w:rsidR="006000C9" w:rsidRDefault="00027B96" w:rsidP="00BD5CE7">
      <w:pPr>
        <w:pStyle w:val="Titre2"/>
        <w:spacing w:line="360" w:lineRule="auto"/>
      </w:pPr>
      <w:bookmarkStart w:id="34" w:name="_Toc207367718"/>
      <w:r>
        <w:t>4.</w:t>
      </w:r>
      <w:r w:rsidR="001C0E1B">
        <w:t>2</w:t>
      </w:r>
      <w:r>
        <w:t xml:space="preserve"> </w:t>
      </w:r>
      <w:r w:rsidR="001C0E1B">
        <w:t>Positionner les pupilles</w:t>
      </w:r>
      <w:bookmarkEnd w:id="34"/>
    </w:p>
    <w:p w:rsidR="006000C9" w:rsidRDefault="00916E70" w:rsidP="00260BE1">
      <w:pPr>
        <w:spacing w:line="360" w:lineRule="auto"/>
        <w:jc w:val="both"/>
      </w:pPr>
      <w:r>
        <w:t xml:space="preserve">En se basant sur Ji et al </w:t>
      </w:r>
      <w:sdt>
        <w:sdtPr>
          <w:id w:val="1417453"/>
          <w:citation/>
        </w:sdtPr>
        <w:sdtContent>
          <w:fldSimple w:instr=" CITATION JiQ021 \l 3084 ">
            <w:r w:rsidR="00AE7BE2">
              <w:rPr>
                <w:noProof/>
              </w:rPr>
              <w:t>(14)</w:t>
            </w:r>
          </w:fldSimple>
        </w:sdtContent>
      </w:sdt>
      <w:r w:rsidR="00963B2E">
        <w:t xml:space="preserve">, </w:t>
      </w:r>
      <w:r>
        <w:t>les résultats obtenus avec notre séquence nous montrent que le sujet est dans un état d’éveil normal</w:t>
      </w:r>
      <w:r w:rsidR="000929E5">
        <w:t xml:space="preserve"> (Voir figure 4.1).  Comme on peut le constater, la masse des points constitue principalement le centre </w:t>
      </w:r>
      <w:r w:rsidR="006C31C2">
        <w:t>du champ de vision du conducteur, soit l’équivalent de la route.</w:t>
      </w:r>
      <w:r w:rsidR="00244242">
        <w:t xml:space="preserve">  Le sujet jette aussi des coups d’œil à gauche, à droite et vers les rétroviseurs.</w:t>
      </w:r>
      <w:r w:rsidR="0055530E">
        <w:t xml:space="preserve">  Ce graphique permet de cadrer le déplacement du regard conducteur.</w:t>
      </w:r>
    </w:p>
    <w:p w:rsidR="00916E70" w:rsidRDefault="00916E70" w:rsidP="006000C9">
      <w:pPr>
        <w:spacing w:line="360" w:lineRule="auto"/>
      </w:pPr>
    </w:p>
    <w:p w:rsidR="001C0E1B" w:rsidRDefault="001C0E1B" w:rsidP="006000C9">
      <w:pPr>
        <w:spacing w:line="360" w:lineRule="auto"/>
      </w:pPr>
    </w:p>
    <w:p w:rsidR="001C0E1B" w:rsidRDefault="001C0E1B" w:rsidP="006000C9">
      <w:pPr>
        <w:spacing w:line="360" w:lineRule="auto"/>
      </w:pPr>
    </w:p>
    <w:p w:rsidR="00916E70" w:rsidRDefault="00916E70" w:rsidP="00916E70">
      <w:pPr>
        <w:spacing w:line="360" w:lineRule="auto"/>
        <w:jc w:val="center"/>
      </w:pPr>
      <w:r>
        <w:rPr>
          <w:noProof/>
        </w:rPr>
        <w:lastRenderedPageBreak/>
        <w:drawing>
          <wp:inline distT="0" distB="0" distL="0" distR="0">
            <wp:extent cx="5400000" cy="3919545"/>
            <wp:effectExtent l="19050" t="0" r="0" b="0"/>
            <wp:docPr id="17" name="Image 16" descr="sshot-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66.jpg"/>
                    <pic:cNvPicPr/>
                  </pic:nvPicPr>
                  <pic:blipFill>
                    <a:blip r:embed="rId66"/>
                    <a:stretch>
                      <a:fillRect/>
                    </a:stretch>
                  </pic:blipFill>
                  <pic:spPr>
                    <a:xfrm>
                      <a:off x="0" y="0"/>
                      <a:ext cx="5400000" cy="3919545"/>
                    </a:xfrm>
                    <a:prstGeom prst="rect">
                      <a:avLst/>
                    </a:prstGeom>
                  </pic:spPr>
                </pic:pic>
              </a:graphicData>
            </a:graphic>
          </wp:inline>
        </w:drawing>
      </w:r>
    </w:p>
    <w:p w:rsidR="00916E70" w:rsidRDefault="00916E70" w:rsidP="0021213C">
      <w:r>
        <w:t>Figure 4.1 Graphique montran</w:t>
      </w:r>
      <w:r w:rsidR="00C36CFB">
        <w:t>t la position XY</w:t>
      </w:r>
      <w:r w:rsidR="001C0E1B">
        <w:t xml:space="preserve"> des pupilles</w:t>
      </w:r>
      <w:r w:rsidR="00C36CFB">
        <w:t xml:space="preserve"> de notre sujet au courant de la séquence entière.</w:t>
      </w:r>
    </w:p>
    <w:p w:rsidR="00244242" w:rsidRDefault="00244242" w:rsidP="0021213C"/>
    <w:p w:rsidR="007C59F1" w:rsidRDefault="00C36CFB" w:rsidP="00260BE1">
      <w:pPr>
        <w:spacing w:line="360" w:lineRule="auto"/>
        <w:ind w:right="-7"/>
        <w:jc w:val="both"/>
      </w:pPr>
      <w:r>
        <w:t>À la figure 4.2, on a isolé une séquence de données où le conducteur dirige son regard vers l’avant.</w:t>
      </w:r>
      <w:r w:rsidR="00244242">
        <w:t xml:space="preserve">  En subdivisant les positions des yeux à la manière de </w:t>
      </w:r>
      <w:r w:rsidR="0060759C" w:rsidRPr="0060759C">
        <w:rPr>
          <w:i/>
        </w:rPr>
        <w:t>Ji et al</w:t>
      </w:r>
      <w:r w:rsidR="0060759C">
        <w:t xml:space="preserve"> </w:t>
      </w:r>
      <w:sdt>
        <w:sdtPr>
          <w:id w:val="1417454"/>
          <w:citation/>
        </w:sdtPr>
        <w:sdtContent>
          <w:fldSimple w:instr=" CITATION JiQ021 \l 3084 ">
            <w:r w:rsidR="00AE7BE2">
              <w:rPr>
                <w:noProof/>
              </w:rPr>
              <w:t>(14)</w:t>
            </w:r>
          </w:fldSimple>
        </w:sdtContent>
      </w:sdt>
      <w:r w:rsidR="00244242">
        <w:t>, nous pourrons ainsi diviser le champ de vision en différent cadran.  Chaque cadran pourrait être ainsi lié à une zone de repère spécifique tel que le centre, les différents rétroviseurs et les cadrans.</w:t>
      </w:r>
      <w:r w:rsidR="007C59F1">
        <w:t xml:space="preserve">  Un tel classement dans les positions permettrait localiser approximativement où le conducteur regarde.</w:t>
      </w:r>
    </w:p>
    <w:p w:rsidR="007C59F1" w:rsidRDefault="007C59F1" w:rsidP="00260BE1">
      <w:pPr>
        <w:spacing w:line="360" w:lineRule="auto"/>
        <w:ind w:right="-7"/>
        <w:jc w:val="both"/>
      </w:pPr>
    </w:p>
    <w:p w:rsidR="007C59F1" w:rsidRDefault="007C59F1" w:rsidP="00260BE1">
      <w:pPr>
        <w:spacing w:line="360" w:lineRule="auto"/>
        <w:ind w:right="-7"/>
        <w:jc w:val="both"/>
      </w:pPr>
      <w:r>
        <w:t>Une des difficultés actuelle serait de diviser le cadran automatiquement en faisant fi du gabarit du sujet.  On ne peut diviser les zones en utilisant des valeurs absolues, car chaque sujet a méthode de conduite différente ce qui emmène des positions XY différentes.  Le patron de direction serait semblable, mais il faudra adapter le patron à la suite de calibration.</w:t>
      </w:r>
    </w:p>
    <w:p w:rsidR="00244242" w:rsidRDefault="00244242" w:rsidP="00C36CFB">
      <w:pPr>
        <w:spacing w:line="360" w:lineRule="auto"/>
        <w:ind w:right="-7"/>
      </w:pPr>
    </w:p>
    <w:p w:rsidR="00244242" w:rsidRDefault="00244242" w:rsidP="00C36CFB">
      <w:pPr>
        <w:spacing w:line="360" w:lineRule="auto"/>
        <w:ind w:right="-7"/>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56"/>
      </w:tblGrid>
      <w:tr w:rsidR="0021213C" w:rsidTr="00102CC7">
        <w:tc>
          <w:tcPr>
            <w:tcW w:w="8856" w:type="dxa"/>
          </w:tcPr>
          <w:p w:rsidR="0021213C" w:rsidRDefault="0021213C" w:rsidP="0021213C">
            <w:pPr>
              <w:spacing w:line="360" w:lineRule="auto"/>
              <w:ind w:right="-7"/>
              <w:jc w:val="center"/>
            </w:pPr>
            <w:r w:rsidRPr="00C36CFB">
              <w:rPr>
                <w:noProof/>
              </w:rPr>
              <w:lastRenderedPageBreak/>
              <w:drawing>
                <wp:inline distT="0" distB="0" distL="0" distR="0">
                  <wp:extent cx="4680000" cy="3399871"/>
                  <wp:effectExtent l="19050" t="0" r="6300" b="0"/>
                  <wp:docPr id="69" name="Image 17" descr="graphique_dev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_devant.jpg"/>
                          <pic:cNvPicPr/>
                        </pic:nvPicPr>
                        <pic:blipFill>
                          <a:blip r:embed="rId67" cstate="print"/>
                          <a:stretch>
                            <a:fillRect/>
                          </a:stretch>
                        </pic:blipFill>
                        <pic:spPr>
                          <a:xfrm>
                            <a:off x="0" y="0"/>
                            <a:ext cx="4680000" cy="3399871"/>
                          </a:xfrm>
                          <a:prstGeom prst="rect">
                            <a:avLst/>
                          </a:prstGeom>
                        </pic:spPr>
                      </pic:pic>
                    </a:graphicData>
                  </a:graphic>
                </wp:inline>
              </w:drawing>
            </w:r>
          </w:p>
          <w:p w:rsidR="0021213C" w:rsidRDefault="0021213C" w:rsidP="00C36CFB">
            <w:pPr>
              <w:spacing w:line="360" w:lineRule="auto"/>
              <w:ind w:right="-7"/>
              <w:jc w:val="center"/>
            </w:pPr>
            <w:r>
              <w:t>(a)</w:t>
            </w:r>
          </w:p>
        </w:tc>
      </w:tr>
      <w:tr w:rsidR="0021213C" w:rsidTr="00102CC7">
        <w:tc>
          <w:tcPr>
            <w:tcW w:w="8856" w:type="dxa"/>
          </w:tcPr>
          <w:p w:rsidR="0021213C" w:rsidRDefault="0021213C" w:rsidP="0021213C">
            <w:pPr>
              <w:spacing w:line="360" w:lineRule="auto"/>
              <w:ind w:right="-7"/>
              <w:jc w:val="center"/>
            </w:pPr>
            <w:r w:rsidRPr="00C36CFB">
              <w:rPr>
                <w:noProof/>
              </w:rPr>
              <w:drawing>
                <wp:inline distT="0" distB="0" distL="0" distR="0">
                  <wp:extent cx="4680000" cy="3355486"/>
                  <wp:effectExtent l="19050" t="0" r="6300" b="0"/>
                  <wp:docPr id="68" name="Image 18" descr="sshot-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67.jpg"/>
                          <pic:cNvPicPr/>
                        </pic:nvPicPr>
                        <pic:blipFill>
                          <a:blip r:embed="rId68"/>
                          <a:stretch>
                            <a:fillRect/>
                          </a:stretch>
                        </pic:blipFill>
                        <pic:spPr>
                          <a:xfrm>
                            <a:off x="0" y="0"/>
                            <a:ext cx="4680000" cy="3355486"/>
                          </a:xfrm>
                          <a:prstGeom prst="rect">
                            <a:avLst/>
                          </a:prstGeom>
                        </pic:spPr>
                      </pic:pic>
                    </a:graphicData>
                  </a:graphic>
                </wp:inline>
              </w:drawing>
            </w:r>
          </w:p>
          <w:p w:rsidR="0021213C" w:rsidRDefault="0021213C" w:rsidP="0021213C">
            <w:pPr>
              <w:jc w:val="center"/>
            </w:pPr>
            <w:r>
              <w:t>(b)</w:t>
            </w:r>
          </w:p>
        </w:tc>
      </w:tr>
      <w:tr w:rsidR="00C36CFB" w:rsidTr="00102CC7">
        <w:tc>
          <w:tcPr>
            <w:tcW w:w="8856" w:type="dxa"/>
          </w:tcPr>
          <w:p w:rsidR="00C36CFB" w:rsidRDefault="00C36CFB" w:rsidP="00027B96">
            <w:pPr>
              <w:ind w:right="-7"/>
            </w:pPr>
            <w:r>
              <w:t xml:space="preserve">Figure 4.2 Images montrant le conducteur regardant vers l’avant.  (a) Graphique montrant la position X et Y </w:t>
            </w:r>
            <w:r w:rsidR="001C0E1B">
              <w:t xml:space="preserve">des pupilles </w:t>
            </w:r>
            <w:r>
              <w:t>d’une courte séquence où le conducteur regarde vers l’avant. (b) Image montrant la position typique lorsque le conducteur regarde vers l’avant.</w:t>
            </w:r>
          </w:p>
        </w:tc>
      </w:tr>
      <w:tr w:rsidR="00102CC7" w:rsidTr="00F34A65">
        <w:tc>
          <w:tcPr>
            <w:tcW w:w="8856" w:type="dxa"/>
          </w:tcPr>
          <w:p w:rsidR="00102CC7" w:rsidRDefault="00102CC7" w:rsidP="00102CC7">
            <w:pPr>
              <w:spacing w:line="360" w:lineRule="auto"/>
              <w:ind w:right="-7"/>
              <w:jc w:val="center"/>
            </w:pPr>
            <w:r>
              <w:rPr>
                <w:noProof/>
              </w:rPr>
              <w:lastRenderedPageBreak/>
              <w:drawing>
                <wp:inline distT="0" distB="0" distL="0" distR="0">
                  <wp:extent cx="4680000" cy="3396417"/>
                  <wp:effectExtent l="19050" t="0" r="6300" b="0"/>
                  <wp:docPr id="71" name="Image 25" descr="graphique_gauch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_gauche.jpg"/>
                          <pic:cNvPicPr/>
                        </pic:nvPicPr>
                        <pic:blipFill>
                          <a:blip r:embed="rId69" cstate="print"/>
                          <a:stretch>
                            <a:fillRect/>
                          </a:stretch>
                        </pic:blipFill>
                        <pic:spPr>
                          <a:xfrm>
                            <a:off x="0" y="0"/>
                            <a:ext cx="4680000" cy="3396417"/>
                          </a:xfrm>
                          <a:prstGeom prst="rect">
                            <a:avLst/>
                          </a:prstGeom>
                        </pic:spPr>
                      </pic:pic>
                    </a:graphicData>
                  </a:graphic>
                </wp:inline>
              </w:drawing>
            </w:r>
          </w:p>
          <w:p w:rsidR="00F34A65" w:rsidRDefault="00102CC7" w:rsidP="00F34A65">
            <w:pPr>
              <w:spacing w:line="360" w:lineRule="auto"/>
              <w:ind w:right="-7"/>
              <w:jc w:val="center"/>
            </w:pPr>
            <w:r>
              <w:t>(a)</w:t>
            </w:r>
          </w:p>
        </w:tc>
      </w:tr>
      <w:tr w:rsidR="00102CC7" w:rsidTr="00F34A65">
        <w:tc>
          <w:tcPr>
            <w:tcW w:w="8856" w:type="dxa"/>
          </w:tcPr>
          <w:p w:rsidR="00102CC7" w:rsidRDefault="00102CC7" w:rsidP="00102CC7">
            <w:pPr>
              <w:spacing w:line="360" w:lineRule="auto"/>
              <w:ind w:right="-7"/>
              <w:jc w:val="center"/>
            </w:pPr>
            <w:r w:rsidRPr="00C36CFB">
              <w:rPr>
                <w:noProof/>
              </w:rPr>
              <w:drawing>
                <wp:inline distT="0" distB="0" distL="0" distR="0">
                  <wp:extent cx="4680000" cy="3349080"/>
                  <wp:effectExtent l="19050" t="0" r="6300" b="0"/>
                  <wp:docPr id="70" name="Image 18" descr="sshot-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67.jpg"/>
                          <pic:cNvPicPr/>
                        </pic:nvPicPr>
                        <pic:blipFill>
                          <a:blip r:embed="rId39"/>
                          <a:stretch>
                            <a:fillRect/>
                          </a:stretch>
                        </pic:blipFill>
                        <pic:spPr>
                          <a:xfrm>
                            <a:off x="0" y="0"/>
                            <a:ext cx="4680000" cy="3349080"/>
                          </a:xfrm>
                          <a:prstGeom prst="rect">
                            <a:avLst/>
                          </a:prstGeom>
                        </pic:spPr>
                      </pic:pic>
                    </a:graphicData>
                  </a:graphic>
                </wp:inline>
              </w:drawing>
            </w:r>
          </w:p>
          <w:p w:rsidR="00102CC7" w:rsidRDefault="00102CC7" w:rsidP="00102CC7">
            <w:pPr>
              <w:ind w:right="-7"/>
              <w:jc w:val="center"/>
            </w:pPr>
            <w:r>
              <w:t>(b)</w:t>
            </w:r>
          </w:p>
        </w:tc>
      </w:tr>
      <w:tr w:rsidR="00A64017" w:rsidTr="00F34A65">
        <w:tc>
          <w:tcPr>
            <w:tcW w:w="8856" w:type="dxa"/>
          </w:tcPr>
          <w:p w:rsidR="00A64017" w:rsidRDefault="00A64017" w:rsidP="00027B96">
            <w:pPr>
              <w:ind w:right="-7"/>
            </w:pPr>
            <w:r>
              <w:t>Figure 4.3 Images montrant le conducteur regardant vers la gauche (caméra).  (a) Graphique montrant la position X et Y d’une courte séquence où le conducteur regarde vers la gauche. (b) Image montrant la position typique lorsque le conducteur regarde vers la gauche.</w:t>
            </w:r>
          </w:p>
        </w:tc>
      </w:tr>
    </w:tbl>
    <w:p w:rsidR="00C36CFB" w:rsidRDefault="00C36CFB" w:rsidP="00C36CFB">
      <w:pPr>
        <w:spacing w:line="360" w:lineRule="auto"/>
        <w:ind w:right="-7"/>
      </w:pPr>
    </w:p>
    <w:p w:rsidR="00027B96" w:rsidRDefault="00027B96" w:rsidP="00027B96">
      <w:pPr>
        <w:pStyle w:val="Titre2"/>
        <w:spacing w:line="360" w:lineRule="auto"/>
      </w:pPr>
      <w:bookmarkStart w:id="35" w:name="_Toc207367719"/>
      <w:r>
        <w:t>4.</w:t>
      </w:r>
      <w:r w:rsidR="001C0E1B">
        <w:t>3</w:t>
      </w:r>
      <w:r>
        <w:t xml:space="preserve"> Histogramme</w:t>
      </w:r>
      <w:bookmarkEnd w:id="35"/>
    </w:p>
    <w:p w:rsidR="00027B96" w:rsidRDefault="00027B96" w:rsidP="009A0579">
      <w:pPr>
        <w:spacing w:line="360" w:lineRule="auto"/>
        <w:jc w:val="both"/>
      </w:pPr>
      <w:r>
        <w:t xml:space="preserve">Nous avons créé un histogramme </w:t>
      </w:r>
      <w:r w:rsidR="00A14674">
        <w:t xml:space="preserve">de chaque œil </w:t>
      </w:r>
      <w:r>
        <w:t xml:space="preserve">pour avoir une idée de l’empreinte que l’œil laisse lorsqu’il est dans différents états soit ouvert, fermé et </w:t>
      </w:r>
      <w:r w:rsidR="00A14674">
        <w:t>mi-clos</w:t>
      </w:r>
      <w:r>
        <w:t>.</w:t>
      </w:r>
    </w:p>
    <w:p w:rsidR="00027B96" w:rsidRDefault="00027B96" w:rsidP="009A0579">
      <w:pPr>
        <w:spacing w:line="360" w:lineRule="auto"/>
        <w:jc w:val="both"/>
      </w:pPr>
      <w:r>
        <w:t>L’œil ouvert laisse une trace qui est relativement stable d’une image à l’autre</w:t>
      </w:r>
      <w:r w:rsidR="00455E46">
        <w:t xml:space="preserve"> (Voir figure 4.4)</w:t>
      </w:r>
      <w:r>
        <w: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0"/>
        <w:gridCol w:w="4390"/>
      </w:tblGrid>
      <w:tr w:rsidR="00027B96" w:rsidTr="009A0579">
        <w:tc>
          <w:tcPr>
            <w:tcW w:w="4390" w:type="dxa"/>
          </w:tcPr>
          <w:p w:rsidR="00027B96" w:rsidRDefault="00027B96" w:rsidP="00A14674">
            <w:pPr>
              <w:spacing w:line="360" w:lineRule="auto"/>
              <w:jc w:val="center"/>
            </w:pPr>
            <w:r>
              <w:rPr>
                <w:noProof/>
              </w:rPr>
              <w:drawing>
                <wp:inline distT="0" distB="0" distL="0" distR="0">
                  <wp:extent cx="1171575" cy="752475"/>
                  <wp:effectExtent l="19050" t="0" r="9525" b="0"/>
                  <wp:docPr id="19" name="Image 18" descr="sshot-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0.jpg"/>
                          <pic:cNvPicPr/>
                        </pic:nvPicPr>
                        <pic:blipFill>
                          <a:blip r:embed="rId58"/>
                          <a:stretch>
                            <a:fillRect/>
                          </a:stretch>
                        </pic:blipFill>
                        <pic:spPr>
                          <a:xfrm>
                            <a:off x="0" y="0"/>
                            <a:ext cx="1171575" cy="752475"/>
                          </a:xfrm>
                          <a:prstGeom prst="rect">
                            <a:avLst/>
                          </a:prstGeom>
                        </pic:spPr>
                      </pic:pic>
                    </a:graphicData>
                  </a:graphic>
                </wp:inline>
              </w:drawing>
            </w:r>
          </w:p>
        </w:tc>
        <w:tc>
          <w:tcPr>
            <w:tcW w:w="4390" w:type="dxa"/>
          </w:tcPr>
          <w:p w:rsidR="00027B96" w:rsidRDefault="00027B96" w:rsidP="00A14674">
            <w:pPr>
              <w:spacing w:line="360" w:lineRule="auto"/>
              <w:jc w:val="center"/>
            </w:pPr>
            <w:r w:rsidRPr="00027B96">
              <w:rPr>
                <w:noProof/>
              </w:rPr>
              <w:drawing>
                <wp:inline distT="0" distB="0" distL="0" distR="0">
                  <wp:extent cx="2160000" cy="1554830"/>
                  <wp:effectExtent l="19050" t="0" r="0" b="0"/>
                  <wp:docPr id="47" name="Image 17" descr="sshot-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1.jpg"/>
                          <pic:cNvPicPr/>
                        </pic:nvPicPr>
                        <pic:blipFill>
                          <a:blip r:embed="rId59"/>
                          <a:stretch>
                            <a:fillRect/>
                          </a:stretch>
                        </pic:blipFill>
                        <pic:spPr>
                          <a:xfrm>
                            <a:off x="0" y="0"/>
                            <a:ext cx="2160000" cy="1554830"/>
                          </a:xfrm>
                          <a:prstGeom prst="rect">
                            <a:avLst/>
                          </a:prstGeom>
                        </pic:spPr>
                      </pic:pic>
                    </a:graphicData>
                  </a:graphic>
                </wp:inline>
              </w:drawing>
            </w:r>
          </w:p>
        </w:tc>
      </w:tr>
      <w:tr w:rsidR="00A14674" w:rsidTr="009A0579">
        <w:tc>
          <w:tcPr>
            <w:tcW w:w="4390" w:type="dxa"/>
          </w:tcPr>
          <w:p w:rsidR="00A14674" w:rsidRDefault="00A14674" w:rsidP="00A14674">
            <w:pPr>
              <w:spacing w:line="360" w:lineRule="auto"/>
              <w:jc w:val="center"/>
              <w:rPr>
                <w:noProof/>
              </w:rPr>
            </w:pPr>
            <w:r>
              <w:rPr>
                <w:noProof/>
              </w:rPr>
              <w:t>(a)</w:t>
            </w:r>
          </w:p>
        </w:tc>
        <w:tc>
          <w:tcPr>
            <w:tcW w:w="4390" w:type="dxa"/>
          </w:tcPr>
          <w:p w:rsidR="00A14674" w:rsidRPr="00027B96" w:rsidRDefault="00A14674" w:rsidP="00A14674">
            <w:pPr>
              <w:spacing w:line="360" w:lineRule="auto"/>
              <w:jc w:val="center"/>
              <w:rPr>
                <w:noProof/>
              </w:rPr>
            </w:pPr>
            <w:r>
              <w:rPr>
                <w:noProof/>
              </w:rPr>
              <w:t>(b)</w:t>
            </w:r>
          </w:p>
        </w:tc>
      </w:tr>
      <w:tr w:rsidR="00027B96" w:rsidTr="009A0579">
        <w:tc>
          <w:tcPr>
            <w:tcW w:w="4390" w:type="dxa"/>
          </w:tcPr>
          <w:p w:rsidR="00027B96" w:rsidRDefault="00027B96" w:rsidP="00A14674">
            <w:pPr>
              <w:spacing w:line="360" w:lineRule="auto"/>
              <w:jc w:val="center"/>
            </w:pPr>
            <w:r w:rsidRPr="00027B96">
              <w:rPr>
                <w:noProof/>
              </w:rPr>
              <w:drawing>
                <wp:inline distT="0" distB="0" distL="0" distR="0">
                  <wp:extent cx="1171575" cy="752475"/>
                  <wp:effectExtent l="19050" t="0" r="9525" b="0"/>
                  <wp:docPr id="37" name="Image 18" descr="sshot-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0.jpg"/>
                          <pic:cNvPicPr/>
                        </pic:nvPicPr>
                        <pic:blipFill>
                          <a:blip r:embed="rId70"/>
                          <a:stretch>
                            <a:fillRect/>
                          </a:stretch>
                        </pic:blipFill>
                        <pic:spPr>
                          <a:xfrm>
                            <a:off x="0" y="0"/>
                            <a:ext cx="1171575" cy="752475"/>
                          </a:xfrm>
                          <a:prstGeom prst="rect">
                            <a:avLst/>
                          </a:prstGeom>
                        </pic:spPr>
                      </pic:pic>
                    </a:graphicData>
                  </a:graphic>
                </wp:inline>
              </w:drawing>
            </w:r>
          </w:p>
        </w:tc>
        <w:tc>
          <w:tcPr>
            <w:tcW w:w="4390" w:type="dxa"/>
          </w:tcPr>
          <w:p w:rsidR="00027B96" w:rsidRDefault="00027B96" w:rsidP="00A14674">
            <w:pPr>
              <w:spacing w:line="360" w:lineRule="auto"/>
              <w:jc w:val="center"/>
            </w:pPr>
            <w:r w:rsidRPr="00027B96">
              <w:rPr>
                <w:noProof/>
              </w:rPr>
              <w:drawing>
                <wp:inline distT="0" distB="0" distL="0" distR="0">
                  <wp:extent cx="2160000" cy="1554830"/>
                  <wp:effectExtent l="19050" t="0" r="0" b="0"/>
                  <wp:docPr id="44" name="Image 17" descr="sshot-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1.jpg"/>
                          <pic:cNvPicPr/>
                        </pic:nvPicPr>
                        <pic:blipFill>
                          <a:blip r:embed="rId71"/>
                          <a:stretch>
                            <a:fillRect/>
                          </a:stretch>
                        </pic:blipFill>
                        <pic:spPr>
                          <a:xfrm>
                            <a:off x="0" y="0"/>
                            <a:ext cx="2160000" cy="1554830"/>
                          </a:xfrm>
                          <a:prstGeom prst="rect">
                            <a:avLst/>
                          </a:prstGeom>
                        </pic:spPr>
                      </pic:pic>
                    </a:graphicData>
                  </a:graphic>
                </wp:inline>
              </w:drawing>
            </w:r>
          </w:p>
        </w:tc>
      </w:tr>
      <w:tr w:rsidR="009A0579" w:rsidTr="009A0579">
        <w:tc>
          <w:tcPr>
            <w:tcW w:w="4390" w:type="dxa"/>
          </w:tcPr>
          <w:p w:rsidR="009A0579" w:rsidRPr="00027B96" w:rsidRDefault="009A0579" w:rsidP="00A14674">
            <w:pPr>
              <w:spacing w:line="360" w:lineRule="auto"/>
              <w:jc w:val="center"/>
              <w:rPr>
                <w:noProof/>
              </w:rPr>
            </w:pPr>
            <w:r>
              <w:rPr>
                <w:noProof/>
              </w:rPr>
              <w:t>(c)</w:t>
            </w:r>
          </w:p>
        </w:tc>
        <w:tc>
          <w:tcPr>
            <w:tcW w:w="4390" w:type="dxa"/>
          </w:tcPr>
          <w:p w:rsidR="009A0579" w:rsidRPr="00027B96" w:rsidRDefault="009A0579" w:rsidP="00A14674">
            <w:pPr>
              <w:spacing w:line="360" w:lineRule="auto"/>
              <w:jc w:val="center"/>
              <w:rPr>
                <w:noProof/>
              </w:rPr>
            </w:pPr>
            <w:r>
              <w:rPr>
                <w:noProof/>
              </w:rPr>
              <w:t>(d)</w:t>
            </w:r>
          </w:p>
        </w:tc>
      </w:tr>
      <w:tr w:rsidR="00027B96" w:rsidTr="009A0579">
        <w:tc>
          <w:tcPr>
            <w:tcW w:w="4390" w:type="dxa"/>
          </w:tcPr>
          <w:p w:rsidR="00027B96" w:rsidRDefault="00027B96" w:rsidP="00A14674">
            <w:pPr>
              <w:spacing w:line="360" w:lineRule="auto"/>
              <w:jc w:val="center"/>
            </w:pPr>
            <w:r w:rsidRPr="00027B96">
              <w:rPr>
                <w:noProof/>
              </w:rPr>
              <w:drawing>
                <wp:inline distT="0" distB="0" distL="0" distR="0">
                  <wp:extent cx="1171575" cy="752475"/>
                  <wp:effectExtent l="19050" t="0" r="9525" b="0"/>
                  <wp:docPr id="36" name="Image 18" descr="sshot-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0.jpg"/>
                          <pic:cNvPicPr/>
                        </pic:nvPicPr>
                        <pic:blipFill>
                          <a:blip r:embed="rId42"/>
                          <a:stretch>
                            <a:fillRect/>
                          </a:stretch>
                        </pic:blipFill>
                        <pic:spPr>
                          <a:xfrm>
                            <a:off x="0" y="0"/>
                            <a:ext cx="1171575" cy="752475"/>
                          </a:xfrm>
                          <a:prstGeom prst="rect">
                            <a:avLst/>
                          </a:prstGeom>
                        </pic:spPr>
                      </pic:pic>
                    </a:graphicData>
                  </a:graphic>
                </wp:inline>
              </w:drawing>
            </w:r>
          </w:p>
        </w:tc>
        <w:tc>
          <w:tcPr>
            <w:tcW w:w="4390" w:type="dxa"/>
          </w:tcPr>
          <w:p w:rsidR="00027B96" w:rsidRDefault="00027B96" w:rsidP="00A14674">
            <w:pPr>
              <w:spacing w:line="360" w:lineRule="auto"/>
              <w:jc w:val="center"/>
            </w:pPr>
            <w:r w:rsidRPr="00027B96">
              <w:rPr>
                <w:noProof/>
              </w:rPr>
              <w:drawing>
                <wp:inline distT="0" distB="0" distL="0" distR="0">
                  <wp:extent cx="2160000" cy="1550270"/>
                  <wp:effectExtent l="19050" t="0" r="0" b="0"/>
                  <wp:docPr id="35" name="Image 17" descr="sshot-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1.jpg"/>
                          <pic:cNvPicPr/>
                        </pic:nvPicPr>
                        <pic:blipFill>
                          <a:blip r:embed="rId43"/>
                          <a:stretch>
                            <a:fillRect/>
                          </a:stretch>
                        </pic:blipFill>
                        <pic:spPr>
                          <a:xfrm>
                            <a:off x="0" y="0"/>
                            <a:ext cx="2160000" cy="1550270"/>
                          </a:xfrm>
                          <a:prstGeom prst="rect">
                            <a:avLst/>
                          </a:prstGeom>
                        </pic:spPr>
                      </pic:pic>
                    </a:graphicData>
                  </a:graphic>
                </wp:inline>
              </w:drawing>
            </w:r>
          </w:p>
        </w:tc>
      </w:tr>
      <w:tr w:rsidR="009A0579" w:rsidTr="009A0579">
        <w:tc>
          <w:tcPr>
            <w:tcW w:w="4390" w:type="dxa"/>
          </w:tcPr>
          <w:p w:rsidR="009A0579" w:rsidRPr="00027B96" w:rsidRDefault="009A0579" w:rsidP="00A14674">
            <w:pPr>
              <w:spacing w:line="360" w:lineRule="auto"/>
              <w:jc w:val="center"/>
              <w:rPr>
                <w:noProof/>
              </w:rPr>
            </w:pPr>
            <w:r>
              <w:rPr>
                <w:noProof/>
              </w:rPr>
              <w:t>(e)</w:t>
            </w:r>
          </w:p>
        </w:tc>
        <w:tc>
          <w:tcPr>
            <w:tcW w:w="4390" w:type="dxa"/>
          </w:tcPr>
          <w:p w:rsidR="009A0579" w:rsidRPr="00027B96" w:rsidRDefault="009A0579" w:rsidP="00A14674">
            <w:pPr>
              <w:spacing w:line="360" w:lineRule="auto"/>
              <w:jc w:val="center"/>
              <w:rPr>
                <w:noProof/>
              </w:rPr>
            </w:pPr>
            <w:r>
              <w:rPr>
                <w:noProof/>
              </w:rPr>
              <w:t>(f)</w:t>
            </w:r>
          </w:p>
        </w:tc>
      </w:tr>
      <w:tr w:rsidR="009A0579" w:rsidTr="009A0579">
        <w:tc>
          <w:tcPr>
            <w:tcW w:w="4390" w:type="dxa"/>
          </w:tcPr>
          <w:p w:rsidR="009A0579" w:rsidRDefault="009A0579" w:rsidP="00A14674">
            <w:pPr>
              <w:spacing w:line="360" w:lineRule="auto"/>
              <w:jc w:val="center"/>
              <w:rPr>
                <w:noProof/>
              </w:rPr>
            </w:pPr>
            <w:r w:rsidRPr="009A0579">
              <w:rPr>
                <w:noProof/>
              </w:rPr>
              <w:lastRenderedPageBreak/>
              <w:drawing>
                <wp:inline distT="0" distB="0" distL="0" distR="0">
                  <wp:extent cx="1171575" cy="752475"/>
                  <wp:effectExtent l="19050" t="0" r="9525" b="0"/>
                  <wp:docPr id="90" name="Image 18" descr="sshot-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0.jpg"/>
                          <pic:cNvPicPr/>
                        </pic:nvPicPr>
                        <pic:blipFill>
                          <a:blip r:embed="rId42"/>
                          <a:stretch>
                            <a:fillRect/>
                          </a:stretch>
                        </pic:blipFill>
                        <pic:spPr>
                          <a:xfrm>
                            <a:off x="0" y="0"/>
                            <a:ext cx="1171575" cy="752475"/>
                          </a:xfrm>
                          <a:prstGeom prst="rect">
                            <a:avLst/>
                          </a:prstGeom>
                        </pic:spPr>
                      </pic:pic>
                    </a:graphicData>
                  </a:graphic>
                </wp:inline>
              </w:drawing>
            </w:r>
          </w:p>
        </w:tc>
        <w:tc>
          <w:tcPr>
            <w:tcW w:w="4390" w:type="dxa"/>
          </w:tcPr>
          <w:p w:rsidR="009A0579" w:rsidRDefault="009A0579" w:rsidP="00A14674">
            <w:pPr>
              <w:spacing w:line="360" w:lineRule="auto"/>
              <w:jc w:val="center"/>
              <w:rPr>
                <w:noProof/>
              </w:rPr>
            </w:pPr>
            <w:r w:rsidRPr="009A0579">
              <w:rPr>
                <w:noProof/>
              </w:rPr>
              <w:drawing>
                <wp:inline distT="0" distB="0" distL="0" distR="0">
                  <wp:extent cx="2160000" cy="1550270"/>
                  <wp:effectExtent l="19050" t="0" r="0" b="0"/>
                  <wp:docPr id="91" name="Image 17" descr="sshot-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1.jpg"/>
                          <pic:cNvPicPr/>
                        </pic:nvPicPr>
                        <pic:blipFill>
                          <a:blip r:embed="rId43"/>
                          <a:stretch>
                            <a:fillRect/>
                          </a:stretch>
                        </pic:blipFill>
                        <pic:spPr>
                          <a:xfrm>
                            <a:off x="0" y="0"/>
                            <a:ext cx="2160000" cy="1550270"/>
                          </a:xfrm>
                          <a:prstGeom prst="rect">
                            <a:avLst/>
                          </a:prstGeom>
                        </pic:spPr>
                      </pic:pic>
                    </a:graphicData>
                  </a:graphic>
                </wp:inline>
              </w:drawing>
            </w:r>
          </w:p>
        </w:tc>
      </w:tr>
      <w:tr w:rsidR="009A0579" w:rsidTr="009A0579">
        <w:tc>
          <w:tcPr>
            <w:tcW w:w="4390" w:type="dxa"/>
          </w:tcPr>
          <w:p w:rsidR="009A0579" w:rsidRPr="009A0579" w:rsidRDefault="009A0579" w:rsidP="00A14674">
            <w:pPr>
              <w:spacing w:line="360" w:lineRule="auto"/>
              <w:jc w:val="center"/>
              <w:rPr>
                <w:noProof/>
              </w:rPr>
            </w:pPr>
            <w:r>
              <w:rPr>
                <w:noProof/>
              </w:rPr>
              <w:t>(g)</w:t>
            </w:r>
          </w:p>
        </w:tc>
        <w:tc>
          <w:tcPr>
            <w:tcW w:w="4390" w:type="dxa"/>
          </w:tcPr>
          <w:p w:rsidR="009A0579" w:rsidRPr="009A0579" w:rsidRDefault="009A0579" w:rsidP="00A14674">
            <w:pPr>
              <w:spacing w:line="360" w:lineRule="auto"/>
              <w:jc w:val="center"/>
              <w:rPr>
                <w:noProof/>
              </w:rPr>
            </w:pPr>
            <w:r>
              <w:rPr>
                <w:noProof/>
              </w:rPr>
              <w:t>(h)</w:t>
            </w:r>
          </w:p>
        </w:tc>
      </w:tr>
      <w:tr w:rsidR="00027B96" w:rsidTr="009A0579">
        <w:tc>
          <w:tcPr>
            <w:tcW w:w="8780" w:type="dxa"/>
            <w:gridSpan w:val="2"/>
          </w:tcPr>
          <w:p w:rsidR="00027B96" w:rsidRDefault="00455E46" w:rsidP="009A0579">
            <w:pPr>
              <w:jc w:val="both"/>
            </w:pPr>
            <w:r>
              <w:t xml:space="preserve">Figure 4.4 </w:t>
            </w:r>
            <w:r w:rsidR="00102CC7">
              <w:t>Images</w:t>
            </w:r>
            <w:r>
              <w:t xml:space="preserve"> </w:t>
            </w:r>
            <w:r w:rsidR="00102CC7">
              <w:t xml:space="preserve">des </w:t>
            </w:r>
            <w:r>
              <w:t>histogramme</w:t>
            </w:r>
            <w:r w:rsidR="00102CC7">
              <w:t>s</w:t>
            </w:r>
            <w:r>
              <w:t xml:space="preserve"> lorsque l’œil est ouvert.</w:t>
            </w:r>
            <w:r w:rsidR="009A0579">
              <w:t xml:space="preserve"> (a) à (d) images et histogramme d’un sujet.  (e) à (h) images et histogrammes d’un second sujet.</w:t>
            </w:r>
          </w:p>
        </w:tc>
      </w:tr>
    </w:tbl>
    <w:p w:rsidR="00455E46" w:rsidRDefault="00455E46" w:rsidP="00455E46">
      <w:pPr>
        <w:spacing w:line="360" w:lineRule="auto"/>
      </w:pPr>
    </w:p>
    <w:p w:rsidR="00455E46" w:rsidRDefault="00455E46" w:rsidP="009A0579">
      <w:pPr>
        <w:spacing w:line="360" w:lineRule="auto"/>
        <w:jc w:val="both"/>
      </w:pPr>
      <w:r>
        <w:t>Dans notre expérimentation on constate que l’œil ouvert avec un effet « œil de chat » laisse une empreinte relativement semblable</w:t>
      </w:r>
      <w:r w:rsidR="009A0579">
        <w:t xml:space="preserve"> et ce même de sujet différent</w:t>
      </w:r>
      <w:r>
        <w:t xml:space="preserve">.  </w:t>
      </w:r>
      <w:r w:rsidR="009A0579">
        <w:t>On constate ainsi que l’œil ouvert ne laisse pas la même empreinte pour des sujets différents, mais celle-ci est semblable pour le même candidat dans le temps.</w:t>
      </w:r>
    </w:p>
    <w:p w:rsidR="009A0579" w:rsidRDefault="009A0579" w:rsidP="00455E46">
      <w:pPr>
        <w:spacing w:line="360" w:lineRule="auto"/>
      </w:pPr>
    </w:p>
    <w:p w:rsidR="00CD0AE8" w:rsidRDefault="00CD0AE8" w:rsidP="00455E46">
      <w:pPr>
        <w:spacing w:line="360" w:lineRule="auto"/>
      </w:pPr>
      <w:r>
        <w:t xml:space="preserve">En ce qui concerne l’œil fermé, les résultats sont </w:t>
      </w:r>
      <w:r w:rsidR="009A0579">
        <w:t>réguliers.  Chacun des candidats possède son empreinte.</w:t>
      </w:r>
    </w:p>
    <w:p w:rsidR="009A0579" w:rsidRDefault="009A0579" w:rsidP="00455E46">
      <w:pPr>
        <w:spacing w:line="360" w:lineRule="auto"/>
      </w:pPr>
    </w:p>
    <w:p w:rsidR="009A0579" w:rsidRDefault="009A0579" w:rsidP="00455E46">
      <w:pPr>
        <w:spacing w:line="360" w:lineRule="auto"/>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0"/>
        <w:gridCol w:w="4390"/>
      </w:tblGrid>
      <w:tr w:rsidR="00CD0AE8" w:rsidTr="009A0579">
        <w:tc>
          <w:tcPr>
            <w:tcW w:w="4390" w:type="dxa"/>
            <w:vAlign w:val="center"/>
          </w:tcPr>
          <w:p w:rsidR="00CD0AE8" w:rsidRDefault="00CD0AE8" w:rsidP="00825FFA">
            <w:pPr>
              <w:spacing w:line="360" w:lineRule="auto"/>
              <w:jc w:val="center"/>
            </w:pPr>
            <w:r>
              <w:rPr>
                <w:noProof/>
              </w:rPr>
              <w:drawing>
                <wp:inline distT="0" distB="0" distL="0" distR="0">
                  <wp:extent cx="1171575" cy="752475"/>
                  <wp:effectExtent l="19050" t="0" r="9525" b="0"/>
                  <wp:docPr id="48" name="Image 18" descr="sshot-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0.jpg"/>
                          <pic:cNvPicPr/>
                        </pic:nvPicPr>
                        <pic:blipFill>
                          <a:blip r:embed="rId72"/>
                          <a:stretch>
                            <a:fillRect/>
                          </a:stretch>
                        </pic:blipFill>
                        <pic:spPr>
                          <a:xfrm>
                            <a:off x="0" y="0"/>
                            <a:ext cx="1171575" cy="752475"/>
                          </a:xfrm>
                          <a:prstGeom prst="rect">
                            <a:avLst/>
                          </a:prstGeom>
                        </pic:spPr>
                      </pic:pic>
                    </a:graphicData>
                  </a:graphic>
                </wp:inline>
              </w:drawing>
            </w:r>
          </w:p>
        </w:tc>
        <w:tc>
          <w:tcPr>
            <w:tcW w:w="4390" w:type="dxa"/>
            <w:vAlign w:val="center"/>
          </w:tcPr>
          <w:p w:rsidR="00CD0AE8" w:rsidRDefault="00CD0AE8" w:rsidP="00825FFA">
            <w:pPr>
              <w:spacing w:line="360" w:lineRule="auto"/>
              <w:jc w:val="center"/>
            </w:pPr>
            <w:r w:rsidRPr="00027B96">
              <w:rPr>
                <w:noProof/>
              </w:rPr>
              <w:drawing>
                <wp:inline distT="0" distB="0" distL="0" distR="0">
                  <wp:extent cx="2160000" cy="1550270"/>
                  <wp:effectExtent l="19050" t="0" r="0" b="0"/>
                  <wp:docPr id="49" name="Image 17" descr="sshot-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1.jpg"/>
                          <pic:cNvPicPr/>
                        </pic:nvPicPr>
                        <pic:blipFill>
                          <a:blip r:embed="rId73"/>
                          <a:stretch>
                            <a:fillRect/>
                          </a:stretch>
                        </pic:blipFill>
                        <pic:spPr>
                          <a:xfrm>
                            <a:off x="0" y="0"/>
                            <a:ext cx="2160000" cy="1550270"/>
                          </a:xfrm>
                          <a:prstGeom prst="rect">
                            <a:avLst/>
                          </a:prstGeom>
                        </pic:spPr>
                      </pic:pic>
                    </a:graphicData>
                  </a:graphic>
                </wp:inline>
              </w:drawing>
            </w:r>
          </w:p>
        </w:tc>
      </w:tr>
      <w:tr w:rsidR="009A0579" w:rsidTr="009A0579">
        <w:tc>
          <w:tcPr>
            <w:tcW w:w="4390" w:type="dxa"/>
            <w:vAlign w:val="center"/>
          </w:tcPr>
          <w:p w:rsidR="009A0579" w:rsidRPr="00027B96" w:rsidRDefault="009A0579" w:rsidP="00825FFA">
            <w:pPr>
              <w:spacing w:line="360" w:lineRule="auto"/>
              <w:jc w:val="center"/>
            </w:pPr>
            <w:r>
              <w:t>(a)</w:t>
            </w:r>
          </w:p>
        </w:tc>
        <w:tc>
          <w:tcPr>
            <w:tcW w:w="4390" w:type="dxa"/>
            <w:vAlign w:val="center"/>
          </w:tcPr>
          <w:p w:rsidR="009A0579" w:rsidRPr="00027B96" w:rsidRDefault="009A0579" w:rsidP="00825FFA">
            <w:pPr>
              <w:spacing w:line="360" w:lineRule="auto"/>
              <w:jc w:val="center"/>
            </w:pPr>
            <w:r>
              <w:t>(b)</w:t>
            </w:r>
          </w:p>
        </w:tc>
      </w:tr>
      <w:tr w:rsidR="00CD0AE8" w:rsidTr="009A0579">
        <w:tc>
          <w:tcPr>
            <w:tcW w:w="4390" w:type="dxa"/>
            <w:vAlign w:val="center"/>
          </w:tcPr>
          <w:p w:rsidR="00CD0AE8" w:rsidRDefault="00CD0AE8" w:rsidP="00825FFA">
            <w:pPr>
              <w:spacing w:line="360" w:lineRule="auto"/>
              <w:jc w:val="center"/>
            </w:pPr>
            <w:r w:rsidRPr="00027B96">
              <w:rPr>
                <w:noProof/>
              </w:rPr>
              <w:lastRenderedPageBreak/>
              <w:drawing>
                <wp:inline distT="0" distB="0" distL="0" distR="0">
                  <wp:extent cx="1171575" cy="752475"/>
                  <wp:effectExtent l="19050" t="0" r="9525" b="0"/>
                  <wp:docPr id="50" name="Image 18" descr="sshot-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0.jpg"/>
                          <pic:cNvPicPr/>
                        </pic:nvPicPr>
                        <pic:blipFill>
                          <a:blip r:embed="rId74"/>
                          <a:stretch>
                            <a:fillRect/>
                          </a:stretch>
                        </pic:blipFill>
                        <pic:spPr>
                          <a:xfrm>
                            <a:off x="0" y="0"/>
                            <a:ext cx="1171575" cy="752475"/>
                          </a:xfrm>
                          <a:prstGeom prst="rect">
                            <a:avLst/>
                          </a:prstGeom>
                        </pic:spPr>
                      </pic:pic>
                    </a:graphicData>
                  </a:graphic>
                </wp:inline>
              </w:drawing>
            </w:r>
          </w:p>
        </w:tc>
        <w:tc>
          <w:tcPr>
            <w:tcW w:w="4390" w:type="dxa"/>
            <w:vAlign w:val="center"/>
          </w:tcPr>
          <w:p w:rsidR="00CD0AE8" w:rsidRDefault="00CD0AE8" w:rsidP="00825FFA">
            <w:pPr>
              <w:spacing w:line="360" w:lineRule="auto"/>
              <w:jc w:val="center"/>
            </w:pPr>
            <w:r w:rsidRPr="00027B96">
              <w:rPr>
                <w:noProof/>
              </w:rPr>
              <w:drawing>
                <wp:inline distT="0" distB="0" distL="0" distR="0">
                  <wp:extent cx="2160000" cy="1550270"/>
                  <wp:effectExtent l="19050" t="0" r="0" b="0"/>
                  <wp:docPr id="51" name="Image 17" descr="sshot-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1.jpg"/>
                          <pic:cNvPicPr/>
                        </pic:nvPicPr>
                        <pic:blipFill>
                          <a:blip r:embed="rId75"/>
                          <a:stretch>
                            <a:fillRect/>
                          </a:stretch>
                        </pic:blipFill>
                        <pic:spPr>
                          <a:xfrm>
                            <a:off x="0" y="0"/>
                            <a:ext cx="2160000" cy="1550270"/>
                          </a:xfrm>
                          <a:prstGeom prst="rect">
                            <a:avLst/>
                          </a:prstGeom>
                        </pic:spPr>
                      </pic:pic>
                    </a:graphicData>
                  </a:graphic>
                </wp:inline>
              </w:drawing>
            </w:r>
          </w:p>
        </w:tc>
      </w:tr>
      <w:tr w:rsidR="009A0579" w:rsidTr="009A0579">
        <w:tc>
          <w:tcPr>
            <w:tcW w:w="4390" w:type="dxa"/>
            <w:vAlign w:val="center"/>
          </w:tcPr>
          <w:p w:rsidR="009A0579" w:rsidRPr="00027B96" w:rsidRDefault="009A0579" w:rsidP="009A0579">
            <w:pPr>
              <w:spacing w:line="360" w:lineRule="auto"/>
              <w:jc w:val="center"/>
            </w:pPr>
            <w:r>
              <w:t>(c)</w:t>
            </w:r>
          </w:p>
        </w:tc>
        <w:tc>
          <w:tcPr>
            <w:tcW w:w="4390" w:type="dxa"/>
            <w:vAlign w:val="center"/>
          </w:tcPr>
          <w:p w:rsidR="009A0579" w:rsidRPr="00027B96" w:rsidRDefault="009A0579" w:rsidP="00825FFA">
            <w:pPr>
              <w:spacing w:line="360" w:lineRule="auto"/>
              <w:jc w:val="center"/>
            </w:pPr>
            <w:r>
              <w:t>(d)</w:t>
            </w:r>
          </w:p>
        </w:tc>
      </w:tr>
      <w:tr w:rsidR="00CD0AE8" w:rsidTr="009A0579">
        <w:tc>
          <w:tcPr>
            <w:tcW w:w="4390" w:type="dxa"/>
            <w:vAlign w:val="center"/>
          </w:tcPr>
          <w:p w:rsidR="00CD0AE8" w:rsidRDefault="00CD0AE8" w:rsidP="00825FFA">
            <w:pPr>
              <w:spacing w:line="360" w:lineRule="auto"/>
              <w:jc w:val="center"/>
            </w:pPr>
            <w:r w:rsidRPr="00027B96">
              <w:rPr>
                <w:noProof/>
              </w:rPr>
              <w:drawing>
                <wp:inline distT="0" distB="0" distL="0" distR="0">
                  <wp:extent cx="1171575" cy="752475"/>
                  <wp:effectExtent l="19050" t="0" r="9525" b="0"/>
                  <wp:docPr id="52" name="Image 18" descr="sshot-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0.jpg"/>
                          <pic:cNvPicPr/>
                        </pic:nvPicPr>
                        <pic:blipFill>
                          <a:blip r:embed="rId76"/>
                          <a:stretch>
                            <a:fillRect/>
                          </a:stretch>
                        </pic:blipFill>
                        <pic:spPr>
                          <a:xfrm>
                            <a:off x="0" y="0"/>
                            <a:ext cx="1171575" cy="752475"/>
                          </a:xfrm>
                          <a:prstGeom prst="rect">
                            <a:avLst/>
                          </a:prstGeom>
                        </pic:spPr>
                      </pic:pic>
                    </a:graphicData>
                  </a:graphic>
                </wp:inline>
              </w:drawing>
            </w:r>
          </w:p>
        </w:tc>
        <w:tc>
          <w:tcPr>
            <w:tcW w:w="4390" w:type="dxa"/>
            <w:vAlign w:val="center"/>
          </w:tcPr>
          <w:p w:rsidR="00CD0AE8" w:rsidRDefault="00CD0AE8" w:rsidP="00825FFA">
            <w:pPr>
              <w:spacing w:line="360" w:lineRule="auto"/>
              <w:jc w:val="center"/>
            </w:pPr>
            <w:r w:rsidRPr="00027B96">
              <w:rPr>
                <w:noProof/>
              </w:rPr>
              <w:drawing>
                <wp:inline distT="0" distB="0" distL="0" distR="0">
                  <wp:extent cx="2159999" cy="1550270"/>
                  <wp:effectExtent l="19050" t="0" r="0" b="0"/>
                  <wp:docPr id="53" name="Image 17" descr="sshot-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1.jpg"/>
                          <pic:cNvPicPr/>
                        </pic:nvPicPr>
                        <pic:blipFill>
                          <a:blip r:embed="rId77"/>
                          <a:stretch>
                            <a:fillRect/>
                          </a:stretch>
                        </pic:blipFill>
                        <pic:spPr>
                          <a:xfrm>
                            <a:off x="0" y="0"/>
                            <a:ext cx="2159999" cy="1550270"/>
                          </a:xfrm>
                          <a:prstGeom prst="rect">
                            <a:avLst/>
                          </a:prstGeom>
                        </pic:spPr>
                      </pic:pic>
                    </a:graphicData>
                  </a:graphic>
                </wp:inline>
              </w:drawing>
            </w:r>
          </w:p>
        </w:tc>
      </w:tr>
      <w:tr w:rsidR="009A0579" w:rsidTr="009A0579">
        <w:tc>
          <w:tcPr>
            <w:tcW w:w="4390" w:type="dxa"/>
            <w:vAlign w:val="center"/>
          </w:tcPr>
          <w:p w:rsidR="009A0579" w:rsidRPr="00027B96" w:rsidRDefault="009A0579" w:rsidP="00825FFA">
            <w:pPr>
              <w:spacing w:line="360" w:lineRule="auto"/>
              <w:jc w:val="center"/>
              <w:rPr>
                <w:noProof/>
              </w:rPr>
            </w:pPr>
            <w:r>
              <w:rPr>
                <w:noProof/>
              </w:rPr>
              <w:t>(e)</w:t>
            </w:r>
          </w:p>
        </w:tc>
        <w:tc>
          <w:tcPr>
            <w:tcW w:w="4390" w:type="dxa"/>
            <w:vAlign w:val="center"/>
          </w:tcPr>
          <w:p w:rsidR="009A0579" w:rsidRPr="00027B96" w:rsidRDefault="009A0579" w:rsidP="00825FFA">
            <w:pPr>
              <w:spacing w:line="360" w:lineRule="auto"/>
              <w:jc w:val="center"/>
              <w:rPr>
                <w:noProof/>
              </w:rPr>
            </w:pPr>
            <w:r>
              <w:rPr>
                <w:noProof/>
              </w:rPr>
              <w:t>(f)</w:t>
            </w:r>
          </w:p>
        </w:tc>
      </w:tr>
      <w:tr w:rsidR="009A0579" w:rsidTr="009A0579">
        <w:tc>
          <w:tcPr>
            <w:tcW w:w="4390" w:type="dxa"/>
            <w:vAlign w:val="center"/>
          </w:tcPr>
          <w:p w:rsidR="009A0579" w:rsidRPr="00027B96" w:rsidRDefault="009A0579" w:rsidP="00825FFA">
            <w:pPr>
              <w:spacing w:line="360" w:lineRule="auto"/>
              <w:jc w:val="center"/>
              <w:rPr>
                <w:noProof/>
              </w:rPr>
            </w:pPr>
            <w:r w:rsidRPr="009A0579">
              <w:rPr>
                <w:noProof/>
              </w:rPr>
              <w:drawing>
                <wp:inline distT="0" distB="0" distL="0" distR="0">
                  <wp:extent cx="1171575" cy="752475"/>
                  <wp:effectExtent l="19050" t="0" r="9525" b="0"/>
                  <wp:docPr id="92" name="Image 18" descr="sshot-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0.jpg"/>
                          <pic:cNvPicPr/>
                        </pic:nvPicPr>
                        <pic:blipFill>
                          <a:blip r:embed="rId48"/>
                          <a:stretch>
                            <a:fillRect/>
                          </a:stretch>
                        </pic:blipFill>
                        <pic:spPr>
                          <a:xfrm>
                            <a:off x="0" y="0"/>
                            <a:ext cx="1171575" cy="752475"/>
                          </a:xfrm>
                          <a:prstGeom prst="rect">
                            <a:avLst/>
                          </a:prstGeom>
                        </pic:spPr>
                      </pic:pic>
                    </a:graphicData>
                  </a:graphic>
                </wp:inline>
              </w:drawing>
            </w:r>
          </w:p>
        </w:tc>
        <w:tc>
          <w:tcPr>
            <w:tcW w:w="4390" w:type="dxa"/>
            <w:vAlign w:val="center"/>
          </w:tcPr>
          <w:p w:rsidR="009A0579" w:rsidRPr="00027B96" w:rsidRDefault="009A0579" w:rsidP="00825FFA">
            <w:pPr>
              <w:spacing w:line="360" w:lineRule="auto"/>
              <w:jc w:val="center"/>
              <w:rPr>
                <w:noProof/>
              </w:rPr>
            </w:pPr>
            <w:r w:rsidRPr="009A0579">
              <w:rPr>
                <w:noProof/>
              </w:rPr>
              <w:drawing>
                <wp:inline distT="0" distB="0" distL="0" distR="0">
                  <wp:extent cx="2159999" cy="1550269"/>
                  <wp:effectExtent l="19050" t="0" r="0" b="0"/>
                  <wp:docPr id="93" name="Image 17" descr="sshot-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81.jpg"/>
                          <pic:cNvPicPr/>
                        </pic:nvPicPr>
                        <pic:blipFill>
                          <a:blip r:embed="rId49"/>
                          <a:stretch>
                            <a:fillRect/>
                          </a:stretch>
                        </pic:blipFill>
                        <pic:spPr>
                          <a:xfrm>
                            <a:off x="0" y="0"/>
                            <a:ext cx="2159999" cy="1550269"/>
                          </a:xfrm>
                          <a:prstGeom prst="rect">
                            <a:avLst/>
                          </a:prstGeom>
                        </pic:spPr>
                      </pic:pic>
                    </a:graphicData>
                  </a:graphic>
                </wp:inline>
              </w:drawing>
            </w:r>
          </w:p>
        </w:tc>
      </w:tr>
      <w:tr w:rsidR="009A0579" w:rsidTr="009A0579">
        <w:tc>
          <w:tcPr>
            <w:tcW w:w="4390" w:type="dxa"/>
            <w:vAlign w:val="center"/>
          </w:tcPr>
          <w:p w:rsidR="009A0579" w:rsidRDefault="009A0579" w:rsidP="009A0579">
            <w:pPr>
              <w:spacing w:line="360" w:lineRule="auto"/>
              <w:jc w:val="center"/>
            </w:pPr>
            <w:r>
              <w:t>(g)</w:t>
            </w:r>
          </w:p>
        </w:tc>
        <w:tc>
          <w:tcPr>
            <w:tcW w:w="4390" w:type="dxa"/>
            <w:vAlign w:val="center"/>
          </w:tcPr>
          <w:p w:rsidR="009A0579" w:rsidRDefault="009A0579" w:rsidP="00825FFA">
            <w:pPr>
              <w:spacing w:line="360" w:lineRule="auto"/>
              <w:jc w:val="center"/>
            </w:pPr>
            <w:r>
              <w:t>(h)</w:t>
            </w:r>
          </w:p>
        </w:tc>
      </w:tr>
      <w:tr w:rsidR="00CD0AE8" w:rsidTr="009A0579">
        <w:tc>
          <w:tcPr>
            <w:tcW w:w="8780" w:type="dxa"/>
            <w:gridSpan w:val="2"/>
            <w:vAlign w:val="center"/>
          </w:tcPr>
          <w:p w:rsidR="00CD0AE8" w:rsidRDefault="00CD0AE8" w:rsidP="00737C2F">
            <w:r>
              <w:t>Figure 4.</w:t>
            </w:r>
            <w:r w:rsidR="008D5478">
              <w:t>5</w:t>
            </w:r>
            <w:r>
              <w:t xml:space="preserve"> </w:t>
            </w:r>
            <w:r w:rsidR="00737C2F">
              <w:t>I</w:t>
            </w:r>
            <w:r>
              <w:t>mages montr</w:t>
            </w:r>
            <w:r w:rsidR="00737C2F">
              <w:t>a</w:t>
            </w:r>
            <w:r>
              <w:t xml:space="preserve">nt l’histogramme lorsque l’œil est </w:t>
            </w:r>
            <w:r w:rsidR="008D5478">
              <w:t>mi-clos</w:t>
            </w:r>
            <w:r w:rsidR="009A0579">
              <w:t>.</w:t>
            </w:r>
          </w:p>
        </w:tc>
      </w:tr>
    </w:tbl>
    <w:p w:rsidR="00CC1050" w:rsidRDefault="00CC1050" w:rsidP="00455E46">
      <w:pPr>
        <w:spacing w:line="360" w:lineRule="auto"/>
      </w:pPr>
    </w:p>
    <w:p w:rsidR="00CC1050" w:rsidRDefault="00CC1050" w:rsidP="00455E46">
      <w:pPr>
        <w:spacing w:line="360" w:lineRule="auto"/>
      </w:pPr>
    </w:p>
    <w:p w:rsidR="00CD0AE8" w:rsidRDefault="00A533F5" w:rsidP="00455E46">
      <w:pPr>
        <w:spacing w:line="360" w:lineRule="auto"/>
      </w:pPr>
      <w:r>
        <w:t xml:space="preserve">En vérifiant les histogrammes à la figure 4.5, </w:t>
      </w:r>
      <w:r w:rsidR="00CC1050">
        <w:t xml:space="preserve">on constate que les histogrammes sont semblables pour les deux candidats.  Cependant, </w:t>
      </w:r>
      <w:r w:rsidR="00017700">
        <w:t xml:space="preserve">dans notre </w:t>
      </w:r>
      <w:r w:rsidR="00CC1050">
        <w:t>le second sujet (figure 4.5(e) à (h)) semble avoir une illumination moins saturées que le premier sujet.</w:t>
      </w:r>
      <w:r w:rsidR="00017700">
        <w:t xml:space="preserve">  On constate qu’un œil fermé offre deux maximums soit un pour les cils et un second pour les paupières.</w:t>
      </w:r>
      <w:r w:rsidR="00C81CE9">
        <w:t xml:space="preserve">  Hypothétiquement, pour n’importe quel sujet on pourrait retrouver des résultats semblables.</w:t>
      </w:r>
    </w:p>
    <w:p w:rsidR="00CC1050" w:rsidRDefault="00CC1050" w:rsidP="00455E46">
      <w:pPr>
        <w:spacing w:line="360" w:lineRule="auto"/>
      </w:pPr>
    </w:p>
    <w:p w:rsidR="007C59F1" w:rsidRDefault="007C59F1" w:rsidP="007C59F1">
      <w:pPr>
        <w:pStyle w:val="Titre2"/>
        <w:spacing w:line="360" w:lineRule="auto"/>
      </w:pPr>
      <w:bookmarkStart w:id="36" w:name="_Toc207367720"/>
      <w:r>
        <w:lastRenderedPageBreak/>
        <w:t>4.</w:t>
      </w:r>
      <w:r w:rsidR="001C0E1B">
        <w:t>4</w:t>
      </w:r>
      <w:r>
        <w:t xml:space="preserve"> Discussion</w:t>
      </w:r>
      <w:bookmarkEnd w:id="36"/>
    </w:p>
    <w:p w:rsidR="000B640D" w:rsidRDefault="007C59F1" w:rsidP="00260BE1">
      <w:pPr>
        <w:spacing w:line="360" w:lineRule="auto"/>
        <w:jc w:val="both"/>
      </w:pPr>
      <w:r>
        <w:t>La position des yeux dans l’image est un des éléments qui permet d’analyser l’attention que le conducteur porte sur la route.</w:t>
      </w:r>
      <w:r w:rsidR="00510AFF">
        <w:t xml:space="preserve">  On peut ainsi suggérer différents cadran et comportements du conducteur selon l’</w:t>
      </w:r>
      <w:r w:rsidR="000B640D">
        <w:t>emplacement de ses yeux.</w:t>
      </w:r>
    </w:p>
    <w:p w:rsidR="000B640D" w:rsidRDefault="000B640D" w:rsidP="00260BE1">
      <w:pPr>
        <w:spacing w:line="360" w:lineRule="auto"/>
        <w:jc w:val="both"/>
      </w:pPr>
    </w:p>
    <w:p w:rsidR="007C59F1" w:rsidRDefault="000B640D" w:rsidP="00260BE1">
      <w:pPr>
        <w:spacing w:line="360" w:lineRule="auto"/>
        <w:jc w:val="both"/>
      </w:pPr>
      <w:r>
        <w:t xml:space="preserve">L’automatisation des classeurs de direction du regard peut poser une difficulté non négligeable dans certain cas.  </w:t>
      </w:r>
      <w:r w:rsidR="00510AFF">
        <w:t xml:space="preserve">Par exemple, un regard dans le rétroviseur ne dure rarement plus de 0,5 secondes </w:t>
      </w:r>
      <w:r>
        <w:t>(Voir figure 4.</w:t>
      </w:r>
      <w:r w:rsidR="00EC23A0">
        <w:t>6</w:t>
      </w:r>
      <w:r>
        <w:t>) et est dirigé vers le coin supérieur gauche de l’image</w:t>
      </w:r>
      <w:r w:rsidR="00510AFF">
        <w:t>.</w:t>
      </w:r>
      <w:r>
        <w:t xml:space="preserve">  On constate dans la figure 4.</w:t>
      </w:r>
      <w:r w:rsidR="00EC23A0">
        <w:t>6</w:t>
      </w:r>
      <w:r>
        <w:t>(a) que la durée du regard dans le rétroviseur est de très courte durée.  Dans le cas de la figure 4.</w:t>
      </w:r>
      <w:r w:rsidR="00EC23A0">
        <w:t>6</w:t>
      </w:r>
      <w:r>
        <w:t>(a), ce coup d’œil n’a duré que 7 images soit environ 210 millisecondes.  Dans le cas du rétroviseur arrière, une solution devra être trouvée pour faire la différence entre un regard dans le rétroviseur et une bosse sur laquelle le conducteur roule.</w:t>
      </w:r>
    </w:p>
    <w:p w:rsidR="00963B2E" w:rsidRDefault="00963B2E" w:rsidP="00260BE1">
      <w:pPr>
        <w:spacing w:line="360" w:lineRule="auto"/>
        <w:jc w:val="both"/>
      </w:pPr>
    </w:p>
    <w:p w:rsidR="00510AFF" w:rsidRDefault="00510AFF" w:rsidP="00510AFF">
      <w:pPr>
        <w:spacing w:line="360" w:lineRule="auto"/>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56"/>
      </w:tblGrid>
      <w:tr w:rsidR="00102CC7" w:rsidTr="00102CC7">
        <w:tc>
          <w:tcPr>
            <w:tcW w:w="8856" w:type="dxa"/>
          </w:tcPr>
          <w:p w:rsidR="00102CC7" w:rsidRDefault="00102CC7" w:rsidP="00102CC7">
            <w:pPr>
              <w:spacing w:line="360" w:lineRule="auto"/>
              <w:ind w:right="-7"/>
              <w:jc w:val="center"/>
            </w:pPr>
            <w:r>
              <w:rPr>
                <w:noProof/>
              </w:rPr>
              <w:drawing>
                <wp:inline distT="0" distB="0" distL="0" distR="0">
                  <wp:extent cx="2700000" cy="1960679"/>
                  <wp:effectExtent l="19050" t="0" r="5100" b="0"/>
                  <wp:docPr id="73" name="Image 25" descr="graphique_gauch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que_gauche.jpg"/>
                          <pic:cNvPicPr/>
                        </pic:nvPicPr>
                        <pic:blipFill>
                          <a:blip r:embed="rId78" cstate="print"/>
                          <a:stretch>
                            <a:fillRect/>
                          </a:stretch>
                        </pic:blipFill>
                        <pic:spPr>
                          <a:xfrm>
                            <a:off x="0" y="0"/>
                            <a:ext cx="2700000" cy="1960679"/>
                          </a:xfrm>
                          <a:prstGeom prst="rect">
                            <a:avLst/>
                          </a:prstGeom>
                        </pic:spPr>
                      </pic:pic>
                    </a:graphicData>
                  </a:graphic>
                </wp:inline>
              </w:drawing>
            </w:r>
          </w:p>
          <w:p w:rsidR="00102CC7" w:rsidRDefault="00102CC7" w:rsidP="00102CC7">
            <w:pPr>
              <w:spacing w:line="360" w:lineRule="auto"/>
              <w:ind w:right="-7"/>
              <w:jc w:val="center"/>
            </w:pPr>
            <w:r>
              <w:t>(a)</w:t>
            </w:r>
          </w:p>
        </w:tc>
      </w:tr>
      <w:tr w:rsidR="00102CC7" w:rsidTr="00102CC7">
        <w:tc>
          <w:tcPr>
            <w:tcW w:w="8856" w:type="dxa"/>
          </w:tcPr>
          <w:p w:rsidR="00102CC7" w:rsidRDefault="00102CC7" w:rsidP="00102CC7">
            <w:pPr>
              <w:spacing w:line="360" w:lineRule="auto"/>
              <w:ind w:right="-7"/>
              <w:jc w:val="center"/>
            </w:pPr>
            <w:r w:rsidRPr="00C36CFB">
              <w:rPr>
                <w:noProof/>
              </w:rPr>
              <w:lastRenderedPageBreak/>
              <w:drawing>
                <wp:inline distT="0" distB="0" distL="0" distR="0">
                  <wp:extent cx="2699999" cy="1932827"/>
                  <wp:effectExtent l="19050" t="0" r="5101" b="0"/>
                  <wp:docPr id="72" name="Image 18" descr="sshot-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67.jpg"/>
                          <pic:cNvPicPr/>
                        </pic:nvPicPr>
                        <pic:blipFill>
                          <a:blip r:embed="rId79"/>
                          <a:stretch>
                            <a:fillRect/>
                          </a:stretch>
                        </pic:blipFill>
                        <pic:spPr>
                          <a:xfrm>
                            <a:off x="0" y="0"/>
                            <a:ext cx="2699999" cy="1932827"/>
                          </a:xfrm>
                          <a:prstGeom prst="rect">
                            <a:avLst/>
                          </a:prstGeom>
                        </pic:spPr>
                      </pic:pic>
                    </a:graphicData>
                  </a:graphic>
                </wp:inline>
              </w:drawing>
            </w:r>
          </w:p>
          <w:p w:rsidR="00102CC7" w:rsidRDefault="00102CC7" w:rsidP="00102CC7">
            <w:pPr>
              <w:ind w:right="-7"/>
              <w:jc w:val="center"/>
            </w:pPr>
            <w:r>
              <w:t>(b)</w:t>
            </w:r>
          </w:p>
        </w:tc>
      </w:tr>
      <w:tr w:rsidR="00510AFF" w:rsidTr="00102CC7">
        <w:tc>
          <w:tcPr>
            <w:tcW w:w="8856" w:type="dxa"/>
          </w:tcPr>
          <w:p w:rsidR="00510AFF" w:rsidRDefault="00510AFF" w:rsidP="00EC23A0">
            <w:pPr>
              <w:ind w:right="-7"/>
            </w:pPr>
            <w:r>
              <w:t>Figure 4.</w:t>
            </w:r>
            <w:r w:rsidR="00EC23A0">
              <w:t>6</w:t>
            </w:r>
            <w:r>
              <w:t xml:space="preserve"> Images montrant le conducteur regardant </w:t>
            </w:r>
            <w:r w:rsidR="000B640D">
              <w:t>dans le rétroviseur arrière</w:t>
            </w:r>
            <w:r>
              <w:t xml:space="preserve">.  (a) Graphique montrant la position X et Y d’une courte séquence où le conducteur regarde </w:t>
            </w:r>
            <w:r w:rsidR="000B640D">
              <w:t>dans le rétroviseur</w:t>
            </w:r>
            <w:r>
              <w:t xml:space="preserve">. (b) Image montrant la position typique lorsque le conducteur regarde </w:t>
            </w:r>
            <w:r w:rsidR="000B640D">
              <w:t>dans le rétroviseur</w:t>
            </w:r>
            <w:r>
              <w:t>.</w:t>
            </w:r>
          </w:p>
        </w:tc>
      </w:tr>
    </w:tbl>
    <w:p w:rsidR="00510AFF" w:rsidRDefault="00510AFF" w:rsidP="00510AFF">
      <w:pPr>
        <w:spacing w:line="360" w:lineRule="auto"/>
      </w:pPr>
    </w:p>
    <w:p w:rsidR="00510AFF" w:rsidRDefault="000B640D" w:rsidP="00260BE1">
      <w:pPr>
        <w:spacing w:line="360" w:lineRule="auto"/>
        <w:jc w:val="both"/>
      </w:pPr>
      <w:r>
        <w:t xml:space="preserve">Par contre, une classification brute entre le devant, la gauche, la droite et le bas semblent être plus aisée à développer.  Car la direction avant devrait </w:t>
      </w:r>
      <w:r w:rsidR="00367947">
        <w:t xml:space="preserve">hypothétiquement tendre vers la moyenne des positions.  Un regard jeté vers la gauche ou la droite devrait </w:t>
      </w:r>
      <w:r w:rsidR="0033603B">
        <w:t>ainsi se démarquer par rapport à une vue au centre.</w:t>
      </w:r>
    </w:p>
    <w:p w:rsidR="0055530E" w:rsidRDefault="0055530E" w:rsidP="00260BE1">
      <w:pPr>
        <w:spacing w:line="360" w:lineRule="auto"/>
        <w:jc w:val="both"/>
      </w:pPr>
      <w:r>
        <w:t>Un autre aspect qui n’a cependant pas été développé est la direction dans lequel le regard se déplace.  Cette donnée pourrait être utile pour diviser les cadrans, pendant le déplacement du regard, le sujet ne fixe pas de point en particulier.  Les coups d’œil sont en fait, les temps d’arrêt entre les déplacements.  Cet aspect pourrait éventuellement être développé dans un projet futur.</w:t>
      </w:r>
    </w:p>
    <w:p w:rsidR="00EC23A0" w:rsidRDefault="00EC23A0" w:rsidP="00260BE1">
      <w:pPr>
        <w:spacing w:line="360" w:lineRule="auto"/>
        <w:jc w:val="both"/>
      </w:pPr>
    </w:p>
    <w:p w:rsidR="00EC23A0" w:rsidRDefault="00EC23A0" w:rsidP="00260BE1">
      <w:pPr>
        <w:spacing w:line="360" w:lineRule="auto"/>
        <w:jc w:val="both"/>
      </w:pPr>
      <w:r>
        <w:t>Les résultats obtenus à la suite de l’utilisation des histogrammes peuvent être utilisé pour confirmer que le conducteur a les yeux ouverts</w:t>
      </w:r>
      <w:r w:rsidR="000C284C">
        <w:t>, fermés ou encore mi-clos</w:t>
      </w:r>
      <w:r>
        <w:t xml:space="preserve">.  Cependant, la signature </w:t>
      </w:r>
      <w:r w:rsidR="000C284C">
        <w:t>de l’œil mi-clos est moins évidente à classifier que celui d’un œil fermé ou ouvert.</w:t>
      </w:r>
    </w:p>
    <w:p w:rsidR="00A50982" w:rsidRDefault="00A50982" w:rsidP="00260BE1">
      <w:pPr>
        <w:spacing w:line="360" w:lineRule="auto"/>
        <w:jc w:val="both"/>
      </w:pPr>
      <w:r>
        <w:t xml:space="preserve">Pour l’instant en utilisant l’histogramme, on pourrait y voir </w:t>
      </w:r>
      <w:r w:rsidR="000C284C">
        <w:t>trois</w:t>
      </w:r>
      <w:r>
        <w:t xml:space="preserve"> états soit l</w:t>
      </w:r>
      <w:r w:rsidR="000C284C">
        <w:t>es yeux ouverts,</w:t>
      </w:r>
      <w:r>
        <w:t xml:space="preserve"> fermé</w:t>
      </w:r>
      <w:r w:rsidR="000C284C">
        <w:t>s ou mi-clos</w:t>
      </w:r>
      <w:r>
        <w:t xml:space="preserve">.  </w:t>
      </w:r>
      <w:r w:rsidR="00EE67EE">
        <w:t xml:space="preserve">Il faudra cependant analyser un peu plus les histogrammes pour pouvoir </w:t>
      </w:r>
      <w:r w:rsidR="000C284C">
        <w:t>analyser la trace d’un œil qui est mi-clos</w:t>
      </w:r>
      <w:r w:rsidR="00EE67EE">
        <w:t>.</w:t>
      </w:r>
    </w:p>
    <w:p w:rsidR="00EE67EE" w:rsidRDefault="00EE67EE" w:rsidP="00260BE1">
      <w:pPr>
        <w:spacing w:line="360" w:lineRule="auto"/>
        <w:jc w:val="both"/>
      </w:pPr>
      <w:r>
        <w:t xml:space="preserve">Il y a aussi un cas particulier où il faudrait porter une attention particulière.  Il arrive parfois que l’effet « œil de chat » s’estompe l’instant de quelques secondes (Voir figure </w:t>
      </w:r>
      <w:r>
        <w:lastRenderedPageBreak/>
        <w:t>4.7).  Nous n’avons pas encore compris pourquoi ce non effet a eu lieu.  L’histogramme de cet événement ressemble à celui de l’œil ouvert moins le maximum de la pupille.</w:t>
      </w:r>
    </w:p>
    <w:p w:rsidR="00EE67EE" w:rsidRDefault="00EE67EE" w:rsidP="00260BE1">
      <w:pPr>
        <w:spacing w:line="360" w:lineRule="auto"/>
        <w:jc w:val="both"/>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0"/>
        <w:gridCol w:w="4390"/>
      </w:tblGrid>
      <w:tr w:rsidR="00EE67EE" w:rsidTr="000C284C">
        <w:tc>
          <w:tcPr>
            <w:tcW w:w="4390" w:type="dxa"/>
          </w:tcPr>
          <w:p w:rsidR="00EE67EE" w:rsidRDefault="00EE67EE" w:rsidP="000C284C">
            <w:pPr>
              <w:spacing w:line="360" w:lineRule="auto"/>
              <w:jc w:val="center"/>
            </w:pPr>
            <w:r>
              <w:rPr>
                <w:noProof/>
              </w:rPr>
              <w:drawing>
                <wp:inline distT="0" distB="0" distL="0" distR="0">
                  <wp:extent cx="1171575" cy="752475"/>
                  <wp:effectExtent l="19050" t="0" r="9525" b="0"/>
                  <wp:docPr id="54" name="Image 53" descr="sshot-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78.jpg"/>
                          <pic:cNvPicPr/>
                        </pic:nvPicPr>
                        <pic:blipFill>
                          <a:blip r:embed="rId80"/>
                          <a:stretch>
                            <a:fillRect/>
                          </a:stretch>
                        </pic:blipFill>
                        <pic:spPr>
                          <a:xfrm>
                            <a:off x="0" y="0"/>
                            <a:ext cx="1171575" cy="752475"/>
                          </a:xfrm>
                          <a:prstGeom prst="rect">
                            <a:avLst/>
                          </a:prstGeom>
                        </pic:spPr>
                      </pic:pic>
                    </a:graphicData>
                  </a:graphic>
                </wp:inline>
              </w:drawing>
            </w:r>
          </w:p>
        </w:tc>
        <w:tc>
          <w:tcPr>
            <w:tcW w:w="4390" w:type="dxa"/>
            <w:vAlign w:val="center"/>
          </w:tcPr>
          <w:p w:rsidR="00EE67EE" w:rsidRDefault="00EE67EE" w:rsidP="000C0E0D">
            <w:pPr>
              <w:spacing w:line="360" w:lineRule="auto"/>
              <w:jc w:val="center"/>
            </w:pPr>
            <w:r>
              <w:rPr>
                <w:noProof/>
              </w:rPr>
              <w:drawing>
                <wp:inline distT="0" distB="0" distL="0" distR="0">
                  <wp:extent cx="2160000" cy="1552110"/>
                  <wp:effectExtent l="19050" t="0" r="0" b="0"/>
                  <wp:docPr id="55" name="Image 54" descr="sshot-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hot-79.jpg"/>
                          <pic:cNvPicPr/>
                        </pic:nvPicPr>
                        <pic:blipFill>
                          <a:blip r:embed="rId81"/>
                          <a:stretch>
                            <a:fillRect/>
                          </a:stretch>
                        </pic:blipFill>
                        <pic:spPr>
                          <a:xfrm>
                            <a:off x="0" y="0"/>
                            <a:ext cx="2160000" cy="1552110"/>
                          </a:xfrm>
                          <a:prstGeom prst="rect">
                            <a:avLst/>
                          </a:prstGeom>
                        </pic:spPr>
                      </pic:pic>
                    </a:graphicData>
                  </a:graphic>
                </wp:inline>
              </w:drawing>
            </w:r>
          </w:p>
        </w:tc>
      </w:tr>
      <w:tr w:rsidR="000C0E0D" w:rsidTr="000C0E0D">
        <w:tc>
          <w:tcPr>
            <w:tcW w:w="4390" w:type="dxa"/>
            <w:vAlign w:val="center"/>
          </w:tcPr>
          <w:p w:rsidR="000C0E0D" w:rsidRDefault="000C0E0D" w:rsidP="00EE67EE">
            <w:pPr>
              <w:spacing w:line="360" w:lineRule="auto"/>
              <w:jc w:val="center"/>
              <w:rPr>
                <w:noProof/>
              </w:rPr>
            </w:pPr>
            <w:r>
              <w:rPr>
                <w:noProof/>
              </w:rPr>
              <w:t>(a)</w:t>
            </w:r>
          </w:p>
        </w:tc>
        <w:tc>
          <w:tcPr>
            <w:tcW w:w="4390" w:type="dxa"/>
            <w:vAlign w:val="center"/>
          </w:tcPr>
          <w:p w:rsidR="000C0E0D" w:rsidRDefault="000C0E0D" w:rsidP="00EE67EE">
            <w:pPr>
              <w:spacing w:line="360" w:lineRule="auto"/>
              <w:jc w:val="center"/>
              <w:rPr>
                <w:noProof/>
              </w:rPr>
            </w:pPr>
            <w:r>
              <w:rPr>
                <w:noProof/>
              </w:rPr>
              <w:t>(b)</w:t>
            </w:r>
          </w:p>
        </w:tc>
      </w:tr>
      <w:tr w:rsidR="00EE67EE" w:rsidTr="000C0E0D">
        <w:tc>
          <w:tcPr>
            <w:tcW w:w="8780" w:type="dxa"/>
            <w:gridSpan w:val="2"/>
          </w:tcPr>
          <w:p w:rsidR="00EE67EE" w:rsidRDefault="00EE67EE" w:rsidP="00260BE1">
            <w:pPr>
              <w:spacing w:line="360" w:lineRule="auto"/>
              <w:jc w:val="both"/>
            </w:pPr>
            <w:r>
              <w:t>Figure 4.7 Image montrant l’effet « œil de chat » diminué.</w:t>
            </w:r>
          </w:p>
        </w:tc>
      </w:tr>
    </w:tbl>
    <w:p w:rsidR="00EE67EE" w:rsidRDefault="00EE67EE" w:rsidP="00260BE1">
      <w:pPr>
        <w:spacing w:line="360" w:lineRule="auto"/>
        <w:jc w:val="both"/>
      </w:pPr>
    </w:p>
    <w:p w:rsidR="0055530E" w:rsidRDefault="0055530E" w:rsidP="00260BE1">
      <w:pPr>
        <w:spacing w:line="360" w:lineRule="auto"/>
        <w:jc w:val="both"/>
      </w:pPr>
    </w:p>
    <w:p w:rsidR="0055530E" w:rsidRDefault="0055530E" w:rsidP="00260BE1">
      <w:pPr>
        <w:spacing w:line="360" w:lineRule="auto"/>
        <w:jc w:val="both"/>
      </w:pPr>
      <w:r>
        <w:t>À ce point, nous avons donc quelques résultats intéressants qui pourraient être utilisés à d’autre sauce qu’à la détection de somnolence.  Par exemple, la position du regard pourrait être utilisée à des fins d’analyse sur la vigilance des conducteurs ou encore pour des fins de marketing pour cibler ce que le sujet regarde le plus souvent sur une page web.  Toutefois, cela n’entre pas dans le cadre de notre recherche.</w:t>
      </w:r>
    </w:p>
    <w:p w:rsidR="000C284C" w:rsidRDefault="000C284C" w:rsidP="00260BE1">
      <w:pPr>
        <w:spacing w:line="360" w:lineRule="auto"/>
        <w:jc w:val="both"/>
      </w:pPr>
    </w:p>
    <w:p w:rsidR="000C284C" w:rsidRPr="007C59F1" w:rsidRDefault="000C284C" w:rsidP="00260BE1">
      <w:pPr>
        <w:spacing w:line="360" w:lineRule="auto"/>
        <w:jc w:val="both"/>
      </w:pPr>
    </w:p>
    <w:p w:rsidR="00102CC7" w:rsidRDefault="00102CC7" w:rsidP="006000C9">
      <w:pPr>
        <w:pStyle w:val="Titre1"/>
        <w:spacing w:line="360" w:lineRule="auto"/>
        <w:sectPr w:rsidR="00102CC7" w:rsidSect="00D23716">
          <w:pgSz w:w="12240" w:h="15840"/>
          <w:pgMar w:top="1440" w:right="1800" w:bottom="1440" w:left="1800" w:header="720" w:footer="720" w:gutter="0"/>
          <w:cols w:space="720"/>
          <w:titlePg/>
          <w:docGrid w:linePitch="360"/>
        </w:sectPr>
      </w:pPr>
    </w:p>
    <w:p w:rsidR="000303E9" w:rsidRDefault="0066145B" w:rsidP="006000C9">
      <w:pPr>
        <w:pStyle w:val="Titre1"/>
        <w:spacing w:line="360" w:lineRule="auto"/>
      </w:pPr>
      <w:bookmarkStart w:id="37" w:name="_Toc207367721"/>
      <w:r>
        <w:lastRenderedPageBreak/>
        <w:t xml:space="preserve">Chapitre </w:t>
      </w:r>
      <w:r w:rsidR="006000C9">
        <w:t>5 – C</w:t>
      </w:r>
      <w:r w:rsidR="007D27A3">
        <w:t>onclusion</w:t>
      </w:r>
      <w:bookmarkEnd w:id="37"/>
    </w:p>
    <w:p w:rsidR="001C0E1B" w:rsidRDefault="001C0E1B" w:rsidP="001C0E1B">
      <w:pPr>
        <w:pStyle w:val="Titre2"/>
      </w:pPr>
      <w:bookmarkStart w:id="38" w:name="_Toc207367722"/>
      <w:r>
        <w:t>5.1 Introduction</w:t>
      </w:r>
      <w:bookmarkEnd w:id="38"/>
    </w:p>
    <w:p w:rsidR="0066145B" w:rsidRDefault="0066145B" w:rsidP="00260BE1">
      <w:pPr>
        <w:spacing w:line="360" w:lineRule="auto"/>
        <w:jc w:val="both"/>
      </w:pPr>
      <w:r>
        <w:t>Dans ce chapitre, j’expliquerai ce que la recherche nous a apporté, les points que l’on pourrait améliorer</w:t>
      </w:r>
      <w:r w:rsidR="009A6B70">
        <w:t>, les éléments à développer</w:t>
      </w:r>
      <w:r>
        <w:t xml:space="preserve"> et un bref retour sur le sujet.</w:t>
      </w:r>
    </w:p>
    <w:p w:rsidR="006D4A44" w:rsidRDefault="006D4A44" w:rsidP="00260BE1">
      <w:pPr>
        <w:spacing w:line="360" w:lineRule="auto"/>
        <w:jc w:val="both"/>
      </w:pPr>
    </w:p>
    <w:p w:rsidR="006D4A44" w:rsidRDefault="006000C9" w:rsidP="006000C9">
      <w:pPr>
        <w:pStyle w:val="Titre2"/>
        <w:spacing w:line="360" w:lineRule="auto"/>
      </w:pPr>
      <w:bookmarkStart w:id="39" w:name="_Toc207367723"/>
      <w:r>
        <w:t>5</w:t>
      </w:r>
      <w:r w:rsidR="006D4A44">
        <w:t>.</w:t>
      </w:r>
      <w:r w:rsidR="001C0E1B">
        <w:t>2</w:t>
      </w:r>
      <w:r w:rsidR="006D4A44">
        <w:t xml:space="preserve"> Apports de la recherche</w:t>
      </w:r>
      <w:bookmarkEnd w:id="39"/>
    </w:p>
    <w:p w:rsidR="006D4A44" w:rsidRDefault="006D4A44" w:rsidP="00260BE1">
      <w:pPr>
        <w:spacing w:line="360" w:lineRule="auto"/>
        <w:jc w:val="both"/>
      </w:pPr>
      <w:r>
        <w:t>La recherche nous a permis de découvrir plusieurs méthodes utilisées dans différentes équipes.  Plusieurs ont utilisés des méthodes statistiques pour détecter la présence des yeux et d’autres telles que nous ont utilisé des méthodes empiriques pour en trouver la présence.</w:t>
      </w:r>
    </w:p>
    <w:p w:rsidR="006D4A44" w:rsidRDefault="006D4A44" w:rsidP="00260BE1">
      <w:pPr>
        <w:spacing w:line="360" w:lineRule="auto"/>
        <w:jc w:val="both"/>
      </w:pPr>
      <w:r>
        <w:t xml:space="preserve">En nous basant sur </w:t>
      </w:r>
      <w:r w:rsidRPr="000C284C">
        <w:rPr>
          <w:i/>
        </w:rPr>
        <w:t>Peng et al</w:t>
      </w:r>
      <w:r w:rsidR="00963B2E">
        <w:rPr>
          <w:i/>
        </w:rPr>
        <w:t xml:space="preserve"> </w:t>
      </w:r>
      <w:sdt>
        <w:sdtPr>
          <w:rPr>
            <w:i/>
          </w:rPr>
          <w:id w:val="1417455"/>
          <w:citation/>
        </w:sdtPr>
        <w:sdtContent>
          <w:fldSimple w:instr=" CITATION Pen \l 3084 ">
            <w:r w:rsidR="00AE7BE2">
              <w:rPr>
                <w:noProof/>
              </w:rPr>
              <w:t>(1)</w:t>
            </w:r>
          </w:fldSimple>
        </w:sdtContent>
      </w:sdt>
      <w:r>
        <w:t xml:space="preserve">, nous avons pu réaliser notre propre algorithme qui est </w:t>
      </w:r>
      <w:r w:rsidR="009A6B70">
        <w:t>adapté à nos besoins. Nous avons donc créé une application qui permettait de suivre le mouvement des yeux d’un conducteur.</w:t>
      </w:r>
    </w:p>
    <w:p w:rsidR="000C284C" w:rsidRDefault="000C284C" w:rsidP="00260BE1">
      <w:pPr>
        <w:spacing w:line="360" w:lineRule="auto"/>
        <w:jc w:val="both"/>
      </w:pPr>
      <w:r>
        <w:t>Un des aspects novateur de la recherche est la création d’un système qui est non intrusif et qui pourrait éventuellement être peu coûteux.  Seulement trois éléments physiques sont nécessaires pour notre système soit une caméra, une source lumineuse dans l’axe de la caméra et un ordinateur.</w:t>
      </w:r>
    </w:p>
    <w:p w:rsidR="00C90175" w:rsidRDefault="00C90175" w:rsidP="00260BE1">
      <w:pPr>
        <w:spacing w:line="360" w:lineRule="auto"/>
        <w:jc w:val="both"/>
      </w:pPr>
    </w:p>
    <w:p w:rsidR="00C90175" w:rsidRDefault="00C90175" w:rsidP="00C90175">
      <w:pPr>
        <w:pStyle w:val="Titre2"/>
        <w:spacing w:line="360" w:lineRule="auto"/>
      </w:pPr>
      <w:bookmarkStart w:id="40" w:name="_Toc207367724"/>
      <w:r>
        <w:t>5.3 Utilité de ce système</w:t>
      </w:r>
      <w:bookmarkEnd w:id="40"/>
    </w:p>
    <w:p w:rsidR="00C90175" w:rsidRDefault="00C90175" w:rsidP="00C90175">
      <w:pPr>
        <w:spacing w:line="360" w:lineRule="auto"/>
        <w:jc w:val="both"/>
      </w:pPr>
      <w:r>
        <w:t>Évidemment l’utilité primaire de ce système est d’éviter les accidents de la route dus à la fatigue du conducteur.  Ce système pourra éventuellement être utilisé pour sauver des vies.</w:t>
      </w:r>
    </w:p>
    <w:p w:rsidR="00C90175" w:rsidRDefault="00C90175" w:rsidP="00C90175">
      <w:pPr>
        <w:spacing w:line="360" w:lineRule="auto"/>
        <w:jc w:val="both"/>
      </w:pPr>
      <w:r>
        <w:t>D’autres utilités de systèmes de ce genre pourraient éventuellement être développées et non seulement à la prévention de la fatigue au volant.  Par exemple, l’analyse des mécanismes de la fatigue pourrait éventuellement être une des utilités d’un tel système.  D’autres équipes de recherche pourraient donc utiliser un tel système pour faire des études sur le comportement des conducteurs sur la route.</w:t>
      </w:r>
    </w:p>
    <w:p w:rsidR="00C90175" w:rsidRDefault="00C90175" w:rsidP="00C90175">
      <w:pPr>
        <w:spacing w:line="360" w:lineRule="auto"/>
        <w:jc w:val="both"/>
      </w:pPr>
      <w:r>
        <w:lastRenderedPageBreak/>
        <w:t xml:space="preserve">Un des cas où l’on pourrait voir ce système, c’est dans les boîtes noires des voitures.  Cela pourrait permettre de voir ce que le conducteur faisait quelques instants avant un accident.  </w:t>
      </w:r>
      <w:r w:rsidR="00692DF1">
        <w:t xml:space="preserve">Techniquement, cette utilité est réalisable.  </w:t>
      </w:r>
      <w:r>
        <w:t xml:space="preserve">Cependant, </w:t>
      </w:r>
      <w:r w:rsidR="00692DF1">
        <w:t xml:space="preserve">ce </w:t>
      </w:r>
      <w:r>
        <w:t>serait sûrement contesté sur les questions de la liberté de la vie privée, mais ce n’est pas</w:t>
      </w:r>
      <w:r w:rsidR="00692DF1">
        <w:t xml:space="preserve"> dans le cadre de la recherche scientifique.</w:t>
      </w:r>
    </w:p>
    <w:p w:rsidR="007D27A3" w:rsidRDefault="006000C9" w:rsidP="009A6B70">
      <w:pPr>
        <w:pStyle w:val="Titre2"/>
        <w:spacing w:line="360" w:lineRule="auto"/>
      </w:pPr>
      <w:bookmarkStart w:id="41" w:name="_Toc207367725"/>
      <w:r>
        <w:t>5</w:t>
      </w:r>
      <w:r w:rsidR="00037E77">
        <w:t>.</w:t>
      </w:r>
      <w:r w:rsidR="001C0E1B">
        <w:t>3</w:t>
      </w:r>
      <w:r w:rsidR="00037E77">
        <w:t xml:space="preserve"> </w:t>
      </w:r>
      <w:r w:rsidR="007D27A3">
        <w:t>Les points à améliorer</w:t>
      </w:r>
      <w:bookmarkEnd w:id="41"/>
    </w:p>
    <w:p w:rsidR="009A6B70" w:rsidRDefault="009A6B70" w:rsidP="00260BE1">
      <w:pPr>
        <w:spacing w:line="360" w:lineRule="auto"/>
        <w:jc w:val="both"/>
      </w:pPr>
      <w:r>
        <w:t>Dans notre projet, il y a aussi quelques aspects qui pourraient voir des améliorations. Nous n’avons pas testé notre système sur une personne portant des lunettes.  Nous ne pouvons donc s’assurer que le système est fiable avec ce type de sujet.</w:t>
      </w:r>
    </w:p>
    <w:p w:rsidR="000D0252" w:rsidRDefault="009A6B70" w:rsidP="00260BE1">
      <w:pPr>
        <w:spacing w:line="360" w:lineRule="auto"/>
        <w:jc w:val="both"/>
      </w:pPr>
      <w:r>
        <w:t>Un autre aspect</w:t>
      </w:r>
      <w:r w:rsidR="000D0252">
        <w:t xml:space="preserve"> qui </w:t>
      </w:r>
      <w:r>
        <w:t>serait à améliorer est le système de capture d’images.  Nous avons dû travailler avec des images interlacées ce qui diminue la qualité de l’image initiale et on peut perdre des éléments importants lors de mouvement brusque du sujet</w:t>
      </w:r>
      <w:r w:rsidR="000D0252">
        <w:t xml:space="preserve"> (Voir figure </w:t>
      </w:r>
      <w:r w:rsidR="00C36CFB">
        <w:t>5</w:t>
      </w:r>
      <w:r w:rsidR="000D0252">
        <w:t>.1)</w:t>
      </w:r>
      <w:r>
        <w:t>.</w:t>
      </w:r>
    </w:p>
    <w:p w:rsidR="000D0252" w:rsidRDefault="000D0252" w:rsidP="009A6B70">
      <w:pPr>
        <w:spacing w:line="360" w:lineRule="auto"/>
      </w:pPr>
    </w:p>
    <w:p w:rsidR="000D0252" w:rsidRDefault="000D0252" w:rsidP="000D0252">
      <w:pPr>
        <w:spacing w:line="360" w:lineRule="auto"/>
        <w:jc w:val="center"/>
      </w:pPr>
      <w:r>
        <w:rPr>
          <w:noProof/>
        </w:rPr>
        <w:drawing>
          <wp:inline distT="0" distB="0" distL="0" distR="0">
            <wp:extent cx="5400000" cy="3645845"/>
            <wp:effectExtent l="19050" t="0" r="0" b="0"/>
            <wp:docPr id="46" name="Image 45" descr="snapshot200808131353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shot20080813135301.bmp"/>
                    <pic:cNvPicPr/>
                  </pic:nvPicPr>
                  <pic:blipFill>
                    <a:blip r:embed="rId82" cstate="print"/>
                    <a:stretch>
                      <a:fillRect/>
                    </a:stretch>
                  </pic:blipFill>
                  <pic:spPr>
                    <a:xfrm>
                      <a:off x="0" y="0"/>
                      <a:ext cx="5400000" cy="3645845"/>
                    </a:xfrm>
                    <a:prstGeom prst="rect">
                      <a:avLst/>
                    </a:prstGeom>
                  </pic:spPr>
                </pic:pic>
              </a:graphicData>
            </a:graphic>
          </wp:inline>
        </w:drawing>
      </w:r>
    </w:p>
    <w:p w:rsidR="000D0252" w:rsidRDefault="000D0252" w:rsidP="00102CC7">
      <w:r w:rsidRPr="000D0252">
        <w:t xml:space="preserve">Figure </w:t>
      </w:r>
      <w:r w:rsidR="00C36CFB">
        <w:t>5</w:t>
      </w:r>
      <w:r w:rsidRPr="000D0252">
        <w:t xml:space="preserve">.1 : Perte de qualité due à </w:t>
      </w:r>
      <w:r w:rsidR="000C284C">
        <w:t xml:space="preserve">l’effet interlacé </w:t>
      </w:r>
      <w:r w:rsidRPr="000D0252">
        <w:t>des images.</w:t>
      </w:r>
    </w:p>
    <w:p w:rsidR="007C7F8D" w:rsidRPr="000D0252" w:rsidRDefault="007C7F8D" w:rsidP="007C7F8D">
      <w:pPr>
        <w:ind w:left="2268" w:right="2119"/>
      </w:pPr>
    </w:p>
    <w:p w:rsidR="007D27A3" w:rsidRDefault="00E02963" w:rsidP="00260BE1">
      <w:pPr>
        <w:spacing w:line="360" w:lineRule="auto"/>
        <w:jc w:val="both"/>
      </w:pPr>
      <w:r>
        <w:lastRenderedPageBreak/>
        <w:t>Concernant l’algorithme de détection et de suivi mis à part les éléments qui n’ont pu être développé par manque de vidéo de test, je crois qu’il est relativement robuste à notre cas.</w:t>
      </w:r>
    </w:p>
    <w:p w:rsidR="00037E77" w:rsidRDefault="00037E77" w:rsidP="009A6B70">
      <w:pPr>
        <w:spacing w:line="360" w:lineRule="auto"/>
      </w:pPr>
    </w:p>
    <w:p w:rsidR="00037E77" w:rsidRDefault="006000C9" w:rsidP="00C72714">
      <w:pPr>
        <w:pStyle w:val="Titre2"/>
        <w:spacing w:line="360" w:lineRule="auto"/>
      </w:pPr>
      <w:bookmarkStart w:id="42" w:name="_Toc207367726"/>
      <w:r>
        <w:t>5</w:t>
      </w:r>
      <w:r w:rsidR="00037E77">
        <w:t>.</w:t>
      </w:r>
      <w:r w:rsidR="001C0E1B">
        <w:t>4</w:t>
      </w:r>
      <w:r w:rsidR="00037E77">
        <w:t> Les éléments à développer</w:t>
      </w:r>
      <w:bookmarkEnd w:id="42"/>
    </w:p>
    <w:p w:rsidR="00037E77" w:rsidRDefault="00037E77" w:rsidP="00260BE1">
      <w:pPr>
        <w:spacing w:line="360" w:lineRule="auto"/>
        <w:jc w:val="both"/>
      </w:pPr>
      <w:r>
        <w:t>Plusieurs parties du projet sont encore à développer, tel que le calcul du pourcentage d’ouverture des yeux, l</w:t>
      </w:r>
      <w:r w:rsidR="00C72714">
        <w:t>’analyse de la direction du regard, la détection la position de la tête.</w:t>
      </w:r>
    </w:p>
    <w:p w:rsidR="00C72714" w:rsidRDefault="00C72714" w:rsidP="00260BE1">
      <w:pPr>
        <w:spacing w:line="360" w:lineRule="auto"/>
        <w:jc w:val="both"/>
      </w:pPr>
      <w:r>
        <w:t xml:space="preserve">Chacune de ces parties à développer pourraient être </w:t>
      </w:r>
      <w:r w:rsidR="001B2453">
        <w:t xml:space="preserve">des </w:t>
      </w:r>
      <w:r>
        <w:t>sujets de recherche en soient.  Plusieurs équipes s’affèrent à trouver des solutions pour ces sujets.</w:t>
      </w:r>
    </w:p>
    <w:p w:rsidR="00F123F2" w:rsidRDefault="00624574" w:rsidP="00260BE1">
      <w:pPr>
        <w:spacing w:line="360" w:lineRule="auto"/>
        <w:jc w:val="both"/>
      </w:pPr>
      <w:r>
        <w:t>Dans notre projet, chacun des éléments cités plus haut aurait leur rôle à jouer dans un système de détection de somnolence au volant.</w:t>
      </w:r>
    </w:p>
    <w:p w:rsidR="00624574" w:rsidRDefault="00624574" w:rsidP="00260BE1">
      <w:pPr>
        <w:spacing w:line="360" w:lineRule="auto"/>
        <w:jc w:val="both"/>
      </w:pPr>
      <w:r>
        <w:t xml:space="preserve">Le pourcentage d’ouverture des yeux permet de détection la vigilance d’un sujet </w:t>
      </w:r>
      <w:sdt>
        <w:sdtPr>
          <w:id w:val="246956792"/>
          <w:citation/>
        </w:sdtPr>
        <w:sdtContent>
          <w:fldSimple w:instr=" CITATION Kni98 \l 3084 ">
            <w:r w:rsidR="00AE7BE2">
              <w:rPr>
                <w:noProof/>
              </w:rPr>
              <w:t>(20)</w:t>
            </w:r>
          </w:fldSimple>
        </w:sdtContent>
      </w:sdt>
      <w:r>
        <w:t>.  Donc à l’intérieur de notre projet, cela permettrait de mesurer la vigilance qu’aurait un sujet lorsqu’il serait en état de somnolence.</w:t>
      </w:r>
    </w:p>
    <w:p w:rsidR="001D68FE" w:rsidRDefault="00624574" w:rsidP="00260BE1">
      <w:pPr>
        <w:spacing w:line="360" w:lineRule="auto"/>
        <w:jc w:val="both"/>
      </w:pPr>
      <w:r>
        <w:t>L’analyse de la direction du regard permet de détecter l’attention qu’un sujet apporterait à la conduite automobile.</w:t>
      </w:r>
      <w:r w:rsidR="001D68FE">
        <w:t xml:space="preserve">  Ainsi comme mentionné dans le chapitre 2.4, la direction du regard change selon l’état d’attention du conducteur.  Dans notre recherche ce qui nous intéresse est la différence entre un conducteur ayant la pleine attention et celui dont l’état se rapproche de la somnolence.</w:t>
      </w:r>
    </w:p>
    <w:p w:rsidR="001D68FE" w:rsidRDefault="00CF22F6" w:rsidP="00260BE1">
      <w:pPr>
        <w:spacing w:line="360" w:lineRule="auto"/>
        <w:jc w:val="both"/>
      </w:pPr>
      <w:r>
        <w:t>La détection de la position de la tête permet de vérifier encore une fois la vigilance du conducteur.  Dans notre recherche, cet élément pourrait aider à vérifier les mouvements de tête normaux à la conduite automobile, par exemple lorsqu’une personne regarde trop longtemps dans une direction autre que la route ou encore lorsque le conducteur hoche la tête – comme on dit ici « cogner des clous »</w:t>
      </w:r>
      <w:r w:rsidR="009060D5">
        <w:t xml:space="preserve"> – car il est épuisé.</w:t>
      </w:r>
    </w:p>
    <w:p w:rsidR="00D03FA5" w:rsidRDefault="00D03FA5" w:rsidP="00260BE1">
      <w:pPr>
        <w:spacing w:line="360" w:lineRule="auto"/>
        <w:jc w:val="both"/>
      </w:pPr>
      <w:r>
        <w:t>Donc intégrer ces éléments à notre recherche ne pourrait qu’améliorer notre système en le rendant complet.</w:t>
      </w:r>
    </w:p>
    <w:p w:rsidR="00692DF1" w:rsidRDefault="00692DF1" w:rsidP="00260BE1">
      <w:pPr>
        <w:spacing w:line="360" w:lineRule="auto"/>
        <w:jc w:val="both"/>
      </w:pPr>
      <w:r>
        <w:t>Un autre aspect, quoique plus technique,  qui n’est pas à négliger serait l’utilisation d’une caméra à balayage progressif.  Une telle caméra permettrait d’avoir une image de meilleure qualité, car l’effet interlacé de la séquence vidéo ne serait plus présente.</w:t>
      </w:r>
    </w:p>
    <w:p w:rsidR="007D27A3" w:rsidRDefault="006000C9" w:rsidP="00AF5DDE">
      <w:pPr>
        <w:pStyle w:val="Titre2"/>
        <w:spacing w:line="360" w:lineRule="auto"/>
      </w:pPr>
      <w:bookmarkStart w:id="43" w:name="_Toc207367727"/>
      <w:r>
        <w:lastRenderedPageBreak/>
        <w:t>5</w:t>
      </w:r>
      <w:r w:rsidR="001A4582">
        <w:t>.</w:t>
      </w:r>
      <w:r w:rsidR="001C0E1B">
        <w:t>5</w:t>
      </w:r>
      <w:r w:rsidR="001A4582">
        <w:t xml:space="preserve"> </w:t>
      </w:r>
      <w:r w:rsidR="007D27A3">
        <w:t>Retour sur le sujet</w:t>
      </w:r>
      <w:bookmarkEnd w:id="43"/>
    </w:p>
    <w:p w:rsidR="001A4582" w:rsidRDefault="001A4582" w:rsidP="00260BE1">
      <w:pPr>
        <w:spacing w:line="360" w:lineRule="auto"/>
        <w:jc w:val="both"/>
      </w:pPr>
      <w:r>
        <w:t>Suite à notre recherche on constate qu’un sujet tel que le nôtre demande beaucoup de préparation et de connaissance dans le domaine de l’informatique, des statistiques et ainsi que dans le domaine de la psychophysiologie.</w:t>
      </w:r>
    </w:p>
    <w:p w:rsidR="00AF5DDE" w:rsidRDefault="00AF5DDE" w:rsidP="00260BE1">
      <w:pPr>
        <w:spacing w:line="360" w:lineRule="auto"/>
        <w:jc w:val="both"/>
      </w:pPr>
    </w:p>
    <w:p w:rsidR="006460B4" w:rsidRDefault="006460B4" w:rsidP="00260BE1">
      <w:pPr>
        <w:spacing w:line="360" w:lineRule="auto"/>
        <w:jc w:val="both"/>
      </w:pPr>
      <w:r>
        <w:t>On peut déduire que notre sujet de recherche est relativement complexe et comporte certains aspects que nous n’avions pas vus initialement.  Sûrement avec d’autres équipes, nous pourrions arriver à développer un système complet et relativement fiable.</w:t>
      </w:r>
    </w:p>
    <w:p w:rsidR="006460B4" w:rsidRDefault="006460B4" w:rsidP="00260BE1">
      <w:pPr>
        <w:spacing w:line="360" w:lineRule="auto"/>
        <w:jc w:val="both"/>
      </w:pPr>
      <w:r>
        <w:t>Un système de détection de somnolence fiable permettrait de sauver bien des vies s’ils étaient intégrés dans les véhicules actuels.  Ce système pourrait être utilisé pour détecter la conduite en état d’ébriété, car les caractéristiques qui diffèrent d’un sujet en état d’ivresse et d’un sujet</w:t>
      </w:r>
      <w:r w:rsidR="00AF5DDE">
        <w:t xml:space="preserve"> en état de somnolence sont similaires.</w:t>
      </w:r>
    </w:p>
    <w:p w:rsidR="00AF5DDE" w:rsidRDefault="00AF5DDE" w:rsidP="00260BE1">
      <w:pPr>
        <w:spacing w:line="360" w:lineRule="auto"/>
        <w:jc w:val="both"/>
      </w:pPr>
    </w:p>
    <w:p w:rsidR="001A4582" w:rsidRPr="001A4582" w:rsidRDefault="001A4582" w:rsidP="00260BE1">
      <w:pPr>
        <w:spacing w:line="360" w:lineRule="auto"/>
        <w:jc w:val="both"/>
      </w:pPr>
      <w:r>
        <w:t>Jusqu’à tout récemment très peu de véhicule avait un système de détection de somnolence et aucun n’était construit avec un tel système.  Depuis 2007, la Lexus 600 H possède un tel système qui est installé de série.  Le seul problème est le 164 000$ USD qu’il faudra débourser pour être un des premiers à se procurer un tel système.</w:t>
      </w:r>
      <w:r w:rsidR="006460B4">
        <w:t xml:space="preserve">  Cependant, ce n’est qu’un début, car dès 2009 Mercedes présentera aussi un modèle avec un système similaire.  Bientôt nous verrons des véhicules standards équipés avec un système de détection de somnolence et ce sera aussi usuel que les coussins gonflables.</w:t>
      </w:r>
    </w:p>
    <w:p w:rsidR="00D65B2F" w:rsidRDefault="00D65B2F" w:rsidP="007D27A3"/>
    <w:p w:rsidR="006227DB" w:rsidRDefault="006227DB" w:rsidP="00F66BF4">
      <w:pPr>
        <w:pStyle w:val="Titre1"/>
        <w:sectPr w:rsidR="006227DB" w:rsidSect="00D23716">
          <w:pgSz w:w="12240" w:h="15840"/>
          <w:pgMar w:top="1440" w:right="1800" w:bottom="1440" w:left="1800" w:header="720" w:footer="720" w:gutter="0"/>
          <w:cols w:space="720"/>
          <w:titlePg/>
          <w:docGrid w:linePitch="360"/>
        </w:sectPr>
      </w:pPr>
    </w:p>
    <w:sdt>
      <w:sdtPr>
        <w:rPr>
          <w:rFonts w:ascii="Times New Roman" w:hAnsi="Times New Roman" w:cs="Times New Roman"/>
          <w:b w:val="0"/>
          <w:bCs w:val="0"/>
          <w:kern w:val="0"/>
          <w:sz w:val="24"/>
          <w:szCs w:val="24"/>
        </w:rPr>
        <w:id w:val="2009573"/>
        <w:docPartObj>
          <w:docPartGallery w:val="Bibliographies"/>
          <w:docPartUnique/>
        </w:docPartObj>
      </w:sdtPr>
      <w:sdtEndPr>
        <w:rPr>
          <w:lang w:val="fr-FR"/>
        </w:rPr>
      </w:sdtEndPr>
      <w:sdtContent>
        <w:bookmarkStart w:id="44" w:name="_Toc207367728" w:displacedByCustomXml="prev"/>
        <w:p w:rsidR="00F27577" w:rsidRDefault="00F27577">
          <w:pPr>
            <w:pStyle w:val="Titre1"/>
          </w:pPr>
          <w:r>
            <w:t>Bibliographie</w:t>
          </w:r>
          <w:bookmarkEnd w:id="44"/>
        </w:p>
        <w:sdt>
          <w:sdtPr>
            <w:rPr>
              <w:lang w:val="fr-FR"/>
            </w:rPr>
            <w:id w:val="111145805"/>
            <w:bibliography/>
          </w:sdtPr>
          <w:sdtContent>
            <w:p w:rsidR="00AE7BE2" w:rsidRDefault="007678B1" w:rsidP="00AE7BE2">
              <w:pPr>
                <w:pStyle w:val="Bibliographie"/>
                <w:rPr>
                  <w:noProof/>
                </w:rPr>
              </w:pPr>
              <w:r>
                <w:rPr>
                  <w:lang w:val="fr-FR"/>
                </w:rPr>
                <w:fldChar w:fldCharType="begin"/>
              </w:r>
              <w:r w:rsidR="00F27577">
                <w:rPr>
                  <w:lang w:val="fr-FR"/>
                </w:rPr>
                <w:instrText xml:space="preserve"> BIBLIOGRAPHY </w:instrText>
              </w:r>
              <w:r>
                <w:rPr>
                  <w:lang w:val="fr-FR"/>
                </w:rPr>
                <w:fldChar w:fldCharType="separate"/>
              </w:r>
              <w:r w:rsidR="00AE7BE2">
                <w:rPr>
                  <w:noProof/>
                </w:rPr>
                <w:t xml:space="preserve">1. </w:t>
              </w:r>
              <w:r w:rsidR="00AE7BE2">
                <w:rPr>
                  <w:i/>
                  <w:iCs/>
                  <w:noProof/>
                </w:rPr>
                <w:t xml:space="preserve">A robust algorithm for eye detection on gray intensity face without spectacles. </w:t>
              </w:r>
              <w:r w:rsidR="00AE7BE2">
                <w:rPr>
                  <w:b/>
                  <w:bCs/>
                  <w:noProof/>
                </w:rPr>
                <w:t>Peng, Kun, et al.</w:t>
              </w:r>
              <w:r w:rsidR="00AE7BE2">
                <w:rPr>
                  <w:noProof/>
                </w:rPr>
                <w:t xml:space="preserve"> 2005. Vol. V.</w:t>
              </w:r>
            </w:p>
            <w:p w:rsidR="00AE7BE2" w:rsidRDefault="00AE7BE2" w:rsidP="00AE7BE2">
              <w:pPr>
                <w:pStyle w:val="Bibliographie"/>
                <w:rPr>
                  <w:noProof/>
                </w:rPr>
              </w:pPr>
              <w:r>
                <w:rPr>
                  <w:noProof/>
                </w:rPr>
                <w:t xml:space="preserve">2. </w:t>
              </w:r>
              <w:r>
                <w:rPr>
                  <w:i/>
                  <w:iCs/>
                  <w:noProof/>
                </w:rPr>
                <w:t xml:space="preserve">Eye and Gaze Tracking for Interactive Graphic Display. </w:t>
              </w:r>
              <w:r>
                <w:rPr>
                  <w:b/>
                  <w:bCs/>
                  <w:noProof/>
                </w:rPr>
                <w:t>Ji, Qiang et Zhu, Zhiwei.</w:t>
              </w:r>
              <w:r>
                <w:rPr>
                  <w:noProof/>
                </w:rPr>
                <w:t xml:space="preserve"> Hawthorne : ACM, 2002. 1-58113-216.</w:t>
              </w:r>
            </w:p>
            <w:p w:rsidR="00AE7BE2" w:rsidRDefault="00AE7BE2" w:rsidP="00AE7BE2">
              <w:pPr>
                <w:pStyle w:val="Bibliographie"/>
                <w:rPr>
                  <w:noProof/>
                </w:rPr>
              </w:pPr>
              <w:r>
                <w:rPr>
                  <w:noProof/>
                </w:rPr>
                <w:t xml:space="preserve">3. </w:t>
              </w:r>
              <w:r>
                <w:rPr>
                  <w:i/>
                  <w:iCs/>
                  <w:noProof/>
                </w:rPr>
                <w:t xml:space="preserve">Gaze tracking system for gaze-based human-computer interaction. </w:t>
              </w:r>
              <w:r>
                <w:rPr>
                  <w:b/>
                  <w:bCs/>
                  <w:noProof/>
                </w:rPr>
                <w:t>Ohno, Takehiko, Mukawa, Naoki et Yoshikawa, Atsushi.</w:t>
              </w:r>
              <w:r>
                <w:rPr>
                  <w:noProof/>
                </w:rPr>
                <w:t xml:space="preserve"> 2003. Vol. 1.</w:t>
              </w:r>
            </w:p>
            <w:p w:rsidR="00AE7BE2" w:rsidRDefault="00AE7BE2" w:rsidP="00AE7BE2">
              <w:pPr>
                <w:pStyle w:val="Bibliographie"/>
                <w:rPr>
                  <w:noProof/>
                </w:rPr>
              </w:pPr>
              <w:r>
                <w:rPr>
                  <w:noProof/>
                </w:rPr>
                <w:t xml:space="preserve">4. </w:t>
              </w:r>
              <w:r>
                <w:rPr>
                  <w:i/>
                  <w:iCs/>
                  <w:noProof/>
                </w:rPr>
                <w:t xml:space="preserve">A Precise Eye-Gaze Detection and Tracking System. </w:t>
              </w:r>
              <w:r>
                <w:rPr>
                  <w:b/>
                  <w:bCs/>
                  <w:noProof/>
                </w:rPr>
                <w:t>Pérez, A, et al.</w:t>
              </w:r>
              <w:r>
                <w:rPr>
                  <w:noProof/>
                </w:rPr>
                <w:t xml:space="preserve"> 2003.</w:t>
              </w:r>
            </w:p>
            <w:p w:rsidR="00AE7BE2" w:rsidRDefault="00AE7BE2" w:rsidP="00AE7BE2">
              <w:pPr>
                <w:pStyle w:val="Bibliographie"/>
                <w:rPr>
                  <w:noProof/>
                </w:rPr>
              </w:pPr>
              <w:r>
                <w:rPr>
                  <w:noProof/>
                </w:rPr>
                <w:t xml:space="preserve">5. </w:t>
              </w:r>
              <w:r>
                <w:rPr>
                  <w:i/>
                  <w:iCs/>
                  <w:noProof/>
                </w:rPr>
                <w:t xml:space="preserve">Color-Based Tracking of Heads and Other Mobile Objects at Video Frame Rates. </w:t>
              </w:r>
              <w:r>
                <w:rPr>
                  <w:b/>
                  <w:bCs/>
                  <w:noProof/>
                </w:rPr>
                <w:t>Fieguth, Paul et Terzopoulos, Demetri.</w:t>
              </w:r>
              <w:r>
                <w:rPr>
                  <w:noProof/>
                </w:rPr>
                <w:t xml:space="preserve"> Puerto Rico : s.n., 1997. IEEE Conference on Computer Vision and Pattern Recognition. pp. 21-27.</w:t>
              </w:r>
            </w:p>
            <w:p w:rsidR="00AE7BE2" w:rsidRDefault="00AE7BE2" w:rsidP="00AE7BE2">
              <w:pPr>
                <w:pStyle w:val="Bibliographie"/>
                <w:rPr>
                  <w:noProof/>
                </w:rPr>
              </w:pPr>
              <w:r>
                <w:rPr>
                  <w:noProof/>
                </w:rPr>
                <w:t xml:space="preserve">6. </w:t>
              </w:r>
              <w:r>
                <w:rPr>
                  <w:i/>
                  <w:iCs/>
                  <w:noProof/>
                </w:rPr>
                <w:t xml:space="preserve">A real-time face tracker. </w:t>
              </w:r>
              <w:r>
                <w:rPr>
                  <w:b/>
                  <w:bCs/>
                  <w:noProof/>
                </w:rPr>
                <w:t>Yang, Jie et Waibel, A.</w:t>
              </w:r>
              <w:r>
                <w:rPr>
                  <w:noProof/>
                </w:rPr>
                <w:t xml:space="preserve"> Sarasota : IEEE, 1996. Third IEEE Workshop on Applications of Computer Vision (WACV '96). pp. 142-147.</w:t>
              </w:r>
            </w:p>
            <w:p w:rsidR="00AE7BE2" w:rsidRDefault="00AE7BE2" w:rsidP="00AE7BE2">
              <w:pPr>
                <w:pStyle w:val="Bibliographie"/>
                <w:rPr>
                  <w:noProof/>
                </w:rPr>
              </w:pPr>
              <w:r>
                <w:rPr>
                  <w:noProof/>
                </w:rPr>
                <w:t xml:space="preserve">7. </w:t>
              </w:r>
              <w:r>
                <w:rPr>
                  <w:i/>
                  <w:iCs/>
                  <w:noProof/>
                </w:rPr>
                <w:t xml:space="preserve">Elliptical head tracking using intensity gradients and color histrograms. </w:t>
              </w:r>
              <w:r>
                <w:rPr>
                  <w:b/>
                  <w:bCs/>
                  <w:noProof/>
                </w:rPr>
                <w:t>Birchfield, Stan.</w:t>
              </w:r>
              <w:r>
                <w:rPr>
                  <w:noProof/>
                </w:rPr>
                <w:t xml:space="preserve"> Santa Barbara : IEEE Conference on Computer Vision and Pattern Recognition, 1998.</w:t>
              </w:r>
            </w:p>
            <w:p w:rsidR="00AE7BE2" w:rsidRDefault="00AE7BE2" w:rsidP="00AE7BE2">
              <w:pPr>
                <w:pStyle w:val="Bibliographie"/>
                <w:rPr>
                  <w:noProof/>
                </w:rPr>
              </w:pPr>
              <w:r>
                <w:rPr>
                  <w:noProof/>
                </w:rPr>
                <w:t xml:space="preserve">8. </w:t>
              </w:r>
              <w:r>
                <w:rPr>
                  <w:i/>
                  <w:iCs/>
                  <w:noProof/>
                </w:rPr>
                <w:t xml:space="preserve">Tracking Facial Features Using Gabor Wavelet Networks. </w:t>
              </w:r>
              <w:r>
                <w:rPr>
                  <w:b/>
                  <w:bCs/>
                  <w:noProof/>
                </w:rPr>
                <w:t>Feris, Rogério et M. Cesar Junior, Roberto.</w:t>
              </w:r>
              <w:r>
                <w:rPr>
                  <w:noProof/>
                </w:rPr>
                <w:t xml:space="preserve"> Sao Paolo : IEEE Computer Society Press, 2000.</w:t>
              </w:r>
            </w:p>
            <w:p w:rsidR="00AE7BE2" w:rsidRDefault="00AE7BE2" w:rsidP="00AE7BE2">
              <w:pPr>
                <w:pStyle w:val="Bibliographie"/>
                <w:rPr>
                  <w:noProof/>
                </w:rPr>
              </w:pPr>
              <w:r>
                <w:rPr>
                  <w:noProof/>
                </w:rPr>
                <w:t xml:space="preserve">9. </w:t>
              </w:r>
              <w:r>
                <w:rPr>
                  <w:i/>
                  <w:iCs/>
                  <w:noProof/>
                </w:rPr>
                <w:t xml:space="preserve">Real-Time Detection of Eyes and Faces. </w:t>
              </w:r>
              <w:r>
                <w:rPr>
                  <w:b/>
                  <w:bCs/>
                  <w:noProof/>
                </w:rPr>
                <w:t>Morimoto, Carlos, et al.</w:t>
              </w:r>
              <w:r>
                <w:rPr>
                  <w:noProof/>
                </w:rPr>
                <w:t xml:space="preserve"> San Jose : IBM Almaden Research Center, 1998.</w:t>
              </w:r>
            </w:p>
            <w:p w:rsidR="00AE7BE2" w:rsidRDefault="00AE7BE2" w:rsidP="00AE7BE2">
              <w:pPr>
                <w:pStyle w:val="Bibliographie"/>
                <w:rPr>
                  <w:noProof/>
                </w:rPr>
              </w:pPr>
              <w:r>
                <w:rPr>
                  <w:noProof/>
                </w:rPr>
                <w:t xml:space="preserve">10. </w:t>
              </w:r>
              <w:r>
                <w:rPr>
                  <w:i/>
                  <w:iCs/>
                  <w:noProof/>
                </w:rPr>
                <w:t xml:space="preserve">Visual Cues Extraction for Monitoring Driver's Vigilance. </w:t>
              </w:r>
              <w:r>
                <w:rPr>
                  <w:b/>
                  <w:bCs/>
                  <w:noProof/>
                </w:rPr>
                <w:t>Ji, Qiang et Bebis, Georges.</w:t>
              </w:r>
              <w:r>
                <w:rPr>
                  <w:noProof/>
                </w:rPr>
                <w:t xml:space="preserve"> 1999.</w:t>
              </w:r>
            </w:p>
            <w:p w:rsidR="00AE7BE2" w:rsidRDefault="00AE7BE2" w:rsidP="00AE7BE2">
              <w:pPr>
                <w:pStyle w:val="Bibliographie"/>
                <w:rPr>
                  <w:noProof/>
                </w:rPr>
              </w:pPr>
              <w:r>
                <w:rPr>
                  <w:noProof/>
                </w:rPr>
                <w:t xml:space="preserve">11. </w:t>
              </w:r>
              <w:r>
                <w:rPr>
                  <w:i/>
                  <w:iCs/>
                  <w:noProof/>
                </w:rPr>
                <w:t xml:space="preserve">Real-Time Nonintrusive Monitoring and Prediction of Driver Fatigue. </w:t>
              </w:r>
              <w:r>
                <w:rPr>
                  <w:b/>
                  <w:bCs/>
                  <w:noProof/>
                </w:rPr>
                <w:t>Ji, Qiang, Zhu, Zhiwei et Lan, Peilin.</w:t>
              </w:r>
              <w:r>
                <w:rPr>
                  <w:noProof/>
                </w:rPr>
                <w:t xml:space="preserve"> 2004. Vol. 53.</w:t>
              </w:r>
            </w:p>
            <w:p w:rsidR="00AE7BE2" w:rsidRDefault="00AE7BE2" w:rsidP="00AE7BE2">
              <w:pPr>
                <w:pStyle w:val="Bibliographie"/>
                <w:rPr>
                  <w:noProof/>
                </w:rPr>
              </w:pPr>
              <w:r>
                <w:rPr>
                  <w:noProof/>
                </w:rPr>
                <w:t xml:space="preserve">12. </w:t>
              </w:r>
              <w:r>
                <w:rPr>
                  <w:i/>
                  <w:iCs/>
                  <w:noProof/>
                </w:rPr>
                <w:t xml:space="preserve">Automatic eye detection and its validation. </w:t>
              </w:r>
              <w:r>
                <w:rPr>
                  <w:b/>
                  <w:bCs/>
                  <w:noProof/>
                </w:rPr>
                <w:t>Wang, Peng, et al.</w:t>
              </w:r>
              <w:r>
                <w:rPr>
                  <w:noProof/>
                </w:rPr>
                <w:t xml:space="preserve"> 2005.</w:t>
              </w:r>
            </w:p>
            <w:p w:rsidR="00AE7BE2" w:rsidRDefault="00AE7BE2" w:rsidP="00AE7BE2">
              <w:pPr>
                <w:pStyle w:val="Bibliographie"/>
                <w:rPr>
                  <w:noProof/>
                </w:rPr>
              </w:pPr>
              <w:r>
                <w:rPr>
                  <w:noProof/>
                </w:rPr>
                <w:t xml:space="preserve">13. </w:t>
              </w:r>
              <w:r>
                <w:rPr>
                  <w:i/>
                  <w:iCs/>
                  <w:noProof/>
                </w:rPr>
                <w:t xml:space="preserve">Improved Likelihood Function in Particle-based IR Eye Tracking. </w:t>
              </w:r>
              <w:r>
                <w:rPr>
                  <w:b/>
                  <w:bCs/>
                  <w:noProof/>
                </w:rPr>
                <w:t>Witzner Hansen, Dan, et al.</w:t>
              </w:r>
              <w:r>
                <w:rPr>
                  <w:noProof/>
                </w:rPr>
                <w:t xml:space="preserve"> San Diego : s.n., IEEE Computer Society Conference on Computer Vision and Pattern Recognition. CVPR'05.</w:t>
              </w:r>
            </w:p>
            <w:p w:rsidR="00AE7BE2" w:rsidRDefault="00AE7BE2" w:rsidP="00AE7BE2">
              <w:pPr>
                <w:pStyle w:val="Bibliographie"/>
                <w:rPr>
                  <w:noProof/>
                </w:rPr>
              </w:pPr>
              <w:r>
                <w:rPr>
                  <w:noProof/>
                </w:rPr>
                <w:t xml:space="preserve">14. </w:t>
              </w:r>
              <w:r>
                <w:rPr>
                  <w:i/>
                  <w:iCs/>
                  <w:noProof/>
                </w:rPr>
                <w:t xml:space="preserve">Real-Time Eye, Gaze, and Face Pose Tracking for Monitoring Driver Vigilance. </w:t>
              </w:r>
              <w:r>
                <w:rPr>
                  <w:b/>
                  <w:bCs/>
                  <w:noProof/>
                </w:rPr>
                <w:t>Ji, Qiang et Yang, Xiaojie.</w:t>
              </w:r>
              <w:r>
                <w:rPr>
                  <w:noProof/>
                </w:rPr>
                <w:t xml:space="preserve"> 2002. Vol. 8.</w:t>
              </w:r>
            </w:p>
            <w:p w:rsidR="00AE7BE2" w:rsidRDefault="00AE7BE2" w:rsidP="00AE7BE2">
              <w:pPr>
                <w:pStyle w:val="Bibliographie"/>
                <w:rPr>
                  <w:noProof/>
                </w:rPr>
              </w:pPr>
              <w:r>
                <w:rPr>
                  <w:noProof/>
                </w:rPr>
                <w:t xml:space="preserve">15. </w:t>
              </w:r>
              <w:r>
                <w:rPr>
                  <w:i/>
                  <w:iCs/>
                  <w:noProof/>
                </w:rPr>
                <w:t xml:space="preserve">A qualitative approach to classifying gaze direction. </w:t>
              </w:r>
              <w:r>
                <w:rPr>
                  <w:b/>
                  <w:bCs/>
                  <w:noProof/>
                </w:rPr>
                <w:t>Pappu, R et Beardsley, P A.</w:t>
              </w:r>
              <w:r>
                <w:rPr>
                  <w:noProof/>
                </w:rPr>
                <w:t xml:space="preserve"> 1998.</w:t>
              </w:r>
            </w:p>
            <w:p w:rsidR="00AE7BE2" w:rsidRDefault="00AE7BE2" w:rsidP="00AE7BE2">
              <w:pPr>
                <w:pStyle w:val="Bibliographie"/>
                <w:rPr>
                  <w:noProof/>
                </w:rPr>
              </w:pPr>
              <w:r>
                <w:rPr>
                  <w:noProof/>
                </w:rPr>
                <w:t xml:space="preserve">16. </w:t>
              </w:r>
              <w:r>
                <w:rPr>
                  <w:i/>
                  <w:iCs/>
                  <w:noProof/>
                </w:rPr>
                <w:t xml:space="preserve">Estimation de la position d'un visage dans une sequence vidéo et représentation 3D. </w:t>
              </w:r>
              <w:r>
                <w:rPr>
                  <w:b/>
                  <w:bCs/>
                  <w:noProof/>
                </w:rPr>
                <w:t>Johann, Marty et Lengagne, Richard.</w:t>
              </w:r>
              <w:r>
                <w:rPr>
                  <w:noProof/>
                </w:rPr>
                <w:t xml:space="preserve"> Lausanne : s.n., 2002.</w:t>
              </w:r>
            </w:p>
            <w:p w:rsidR="00AE7BE2" w:rsidRDefault="00AE7BE2" w:rsidP="00AE7BE2">
              <w:pPr>
                <w:pStyle w:val="Bibliographie"/>
                <w:rPr>
                  <w:noProof/>
                </w:rPr>
              </w:pPr>
              <w:r>
                <w:rPr>
                  <w:noProof/>
                </w:rPr>
                <w:t xml:space="preserve">17. </w:t>
              </w:r>
              <w:r>
                <w:rPr>
                  <w:i/>
                  <w:iCs/>
                  <w:noProof/>
                </w:rPr>
                <w:t xml:space="preserve">Model-based eye detection and animation. </w:t>
              </w:r>
              <w:r>
                <w:rPr>
                  <w:b/>
                  <w:bCs/>
                  <w:noProof/>
                </w:rPr>
                <w:t>Guerrero, Sandra Trejo.</w:t>
              </w:r>
              <w:r>
                <w:rPr>
                  <w:noProof/>
                </w:rPr>
                <w:t xml:space="preserve"> Linköpings Universitet : s.n., 2006.</w:t>
              </w:r>
            </w:p>
            <w:p w:rsidR="00AE7BE2" w:rsidRDefault="00AE7BE2" w:rsidP="00AE7BE2">
              <w:pPr>
                <w:pStyle w:val="Bibliographie"/>
                <w:rPr>
                  <w:noProof/>
                </w:rPr>
              </w:pPr>
              <w:r>
                <w:rPr>
                  <w:noProof/>
                </w:rPr>
                <w:t xml:space="preserve">18. </w:t>
              </w:r>
              <w:r>
                <w:rPr>
                  <w:i/>
                  <w:iCs/>
                  <w:noProof/>
                </w:rPr>
                <w:t xml:space="preserve">Vision-based methods for driver monitoring. </w:t>
              </w:r>
              <w:r>
                <w:rPr>
                  <w:b/>
                  <w:bCs/>
                  <w:noProof/>
                </w:rPr>
                <w:t>Whalstrom, Eric, Masoud, Osama et Papanikolopoulos, Nikos.</w:t>
              </w:r>
              <w:r>
                <w:rPr>
                  <w:noProof/>
                </w:rPr>
                <w:t xml:space="preserve"> 2003. Vol. 2.</w:t>
              </w:r>
            </w:p>
            <w:p w:rsidR="00AE7BE2" w:rsidRDefault="00AE7BE2" w:rsidP="00AE7BE2">
              <w:pPr>
                <w:pStyle w:val="Bibliographie"/>
                <w:rPr>
                  <w:noProof/>
                </w:rPr>
              </w:pPr>
              <w:r>
                <w:rPr>
                  <w:noProof/>
                </w:rPr>
                <w:t xml:space="preserve">19. </w:t>
              </w:r>
              <w:r>
                <w:rPr>
                  <w:i/>
                  <w:iCs/>
                  <w:noProof/>
                </w:rPr>
                <w:t xml:space="preserve">An iterative image registration technique with an application to stereo vision. </w:t>
              </w:r>
              <w:r>
                <w:rPr>
                  <w:b/>
                  <w:bCs/>
                  <w:noProof/>
                </w:rPr>
                <w:t>Lucas, Bruce D et Kanade, Takeo.</w:t>
              </w:r>
              <w:r>
                <w:rPr>
                  <w:noProof/>
                </w:rPr>
                <w:t xml:space="preserve"> 1981.</w:t>
              </w:r>
            </w:p>
            <w:p w:rsidR="00AE7BE2" w:rsidRDefault="00AE7BE2" w:rsidP="00AE7BE2">
              <w:pPr>
                <w:pStyle w:val="Bibliographie"/>
                <w:rPr>
                  <w:noProof/>
                </w:rPr>
              </w:pPr>
              <w:r>
                <w:rPr>
                  <w:noProof/>
                </w:rPr>
                <w:t xml:space="preserve">20. </w:t>
              </w:r>
              <w:r>
                <w:rPr>
                  <w:i/>
                  <w:iCs/>
                  <w:noProof/>
                </w:rPr>
                <w:t xml:space="preserve">PERCLOS : A valid psychophysiological measure of alertness as assessed by psychomotor vigilance. </w:t>
              </w:r>
              <w:r>
                <w:rPr>
                  <w:b/>
                  <w:bCs/>
                  <w:noProof/>
                </w:rPr>
                <w:t>Knippling, Ron et Rau, Paul.</w:t>
              </w:r>
              <w:r>
                <w:rPr>
                  <w:noProof/>
                </w:rPr>
                <w:t xml:space="preserve"> Washington : s.n., 1998.</w:t>
              </w:r>
            </w:p>
            <w:p w:rsidR="00AE7BE2" w:rsidRDefault="00AE7BE2" w:rsidP="00AE7BE2">
              <w:pPr>
                <w:pStyle w:val="Bibliographie"/>
                <w:rPr>
                  <w:noProof/>
                </w:rPr>
              </w:pPr>
              <w:r>
                <w:rPr>
                  <w:noProof/>
                </w:rPr>
                <w:t xml:space="preserve">21. </w:t>
              </w:r>
              <w:r>
                <w:rPr>
                  <w:i/>
                  <w:iCs/>
                  <w:noProof/>
                </w:rPr>
                <w:t xml:space="preserve">Active Face Tracking and Pose Estimation in an Interactive Room. </w:t>
              </w:r>
              <w:r>
                <w:rPr>
                  <w:b/>
                  <w:bCs/>
                  <w:noProof/>
                </w:rPr>
                <w:t>Darrel, Trevor, Moghaddam, Baback et Pentland, Alex P.</w:t>
              </w:r>
              <w:r>
                <w:rPr>
                  <w:noProof/>
                </w:rPr>
                <w:t xml:space="preserve"> 1996. 1996 IEEE Computer Society Conference on Computer Vision and Pattern Recognition (CVPR'96). p. 67.</w:t>
              </w:r>
            </w:p>
            <w:p w:rsidR="00AE7BE2" w:rsidRDefault="00AE7BE2" w:rsidP="00AE7BE2">
              <w:pPr>
                <w:pStyle w:val="Bibliographie"/>
                <w:rPr>
                  <w:noProof/>
                </w:rPr>
              </w:pPr>
              <w:r>
                <w:rPr>
                  <w:noProof/>
                </w:rPr>
                <w:lastRenderedPageBreak/>
                <w:t xml:space="preserve">22. </w:t>
              </w:r>
              <w:r>
                <w:rPr>
                  <w:i/>
                  <w:iCs/>
                  <w:noProof/>
                </w:rPr>
                <w:t xml:space="preserve">Determining the gaze of faces in images. </w:t>
              </w:r>
              <w:r>
                <w:rPr>
                  <w:b/>
                  <w:bCs/>
                  <w:noProof/>
                </w:rPr>
                <w:t>Gee, A H et Cipolla, R.</w:t>
              </w:r>
              <w:r>
                <w:rPr>
                  <w:noProof/>
                </w:rPr>
                <w:t xml:space="preserve"> 1994.</w:t>
              </w:r>
            </w:p>
            <w:p w:rsidR="00AE7BE2" w:rsidRDefault="00AE7BE2" w:rsidP="00AE7BE2">
              <w:pPr>
                <w:pStyle w:val="Bibliographie"/>
                <w:rPr>
                  <w:noProof/>
                </w:rPr>
              </w:pPr>
              <w:r>
                <w:rPr>
                  <w:noProof/>
                </w:rPr>
                <w:t xml:space="preserve">23. </w:t>
              </w:r>
              <w:r>
                <w:rPr>
                  <w:i/>
                  <w:iCs/>
                  <w:noProof/>
                </w:rPr>
                <w:t xml:space="preserve">Detection and Tracking of Eyes for Gaze-camera Control. </w:t>
              </w:r>
              <w:r>
                <w:rPr>
                  <w:b/>
                  <w:bCs/>
                  <w:noProof/>
                </w:rPr>
                <w:t>Kawato, Shinjiro et Tetsutani, Nobuji.</w:t>
              </w:r>
              <w:r>
                <w:rPr>
                  <w:noProof/>
                </w:rPr>
                <w:t xml:space="preserve"> 2002.</w:t>
              </w:r>
            </w:p>
            <w:p w:rsidR="00AE7BE2" w:rsidRDefault="00AE7BE2" w:rsidP="00AE7BE2">
              <w:pPr>
                <w:pStyle w:val="Bibliographie"/>
                <w:rPr>
                  <w:noProof/>
                </w:rPr>
              </w:pPr>
              <w:r>
                <w:rPr>
                  <w:noProof/>
                </w:rPr>
                <w:t xml:space="preserve">24. </w:t>
              </w:r>
              <w:r>
                <w:rPr>
                  <w:i/>
                  <w:iCs/>
                  <w:noProof/>
                </w:rPr>
                <w:t xml:space="preserve">Vision-Based Detection of Driver Fatigue. </w:t>
              </w:r>
              <w:r>
                <w:rPr>
                  <w:b/>
                  <w:bCs/>
                  <w:noProof/>
                </w:rPr>
                <w:t>Singh, Sarbjit.</w:t>
              </w:r>
              <w:r>
                <w:rPr>
                  <w:noProof/>
                </w:rPr>
                <w:t xml:space="preserve"> Minneapolis : UNIVERSITY OF MINNESOTA, 1999.</w:t>
              </w:r>
            </w:p>
            <w:p w:rsidR="00AE7BE2" w:rsidRDefault="00AE7BE2" w:rsidP="00AE7BE2">
              <w:pPr>
                <w:pStyle w:val="Bibliographie"/>
                <w:rPr>
                  <w:noProof/>
                </w:rPr>
              </w:pPr>
              <w:r>
                <w:rPr>
                  <w:noProof/>
                </w:rPr>
                <w:t xml:space="preserve">25. </w:t>
              </w:r>
              <w:r>
                <w:rPr>
                  <w:i/>
                  <w:iCs/>
                  <w:noProof/>
                </w:rPr>
                <w:t xml:space="preserve">Appearance-based eye gaze estimation. </w:t>
              </w:r>
              <w:r>
                <w:rPr>
                  <w:b/>
                  <w:bCs/>
                  <w:noProof/>
                </w:rPr>
                <w:t>Tan, Kar-Han, Kriegman, David J et Ahuja, Narendra.</w:t>
              </w:r>
              <w:r>
                <w:rPr>
                  <w:noProof/>
                </w:rPr>
                <w:t xml:space="preserve"> 2002.</w:t>
              </w:r>
            </w:p>
            <w:p w:rsidR="00F27577" w:rsidRDefault="007678B1" w:rsidP="00AE7BE2">
              <w:pPr>
                <w:rPr>
                  <w:lang w:val="fr-FR"/>
                </w:rPr>
              </w:pPr>
              <w:r>
                <w:rPr>
                  <w:lang w:val="fr-FR"/>
                </w:rPr>
                <w:fldChar w:fldCharType="end"/>
              </w:r>
            </w:p>
          </w:sdtContent>
        </w:sdt>
      </w:sdtContent>
    </w:sdt>
    <w:p w:rsidR="00F27577" w:rsidRPr="00F27577" w:rsidRDefault="00F27577" w:rsidP="00F27577"/>
    <w:sectPr w:rsidR="00F27577" w:rsidRPr="00F27577" w:rsidSect="00D23716">
      <w:pgSz w:w="12240" w:h="15840"/>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E6AD3" w:rsidRDefault="005E6AD3" w:rsidP="009647C7">
      <w:r>
        <w:separator/>
      </w:r>
    </w:p>
  </w:endnote>
  <w:endnote w:type="continuationSeparator" w:id="1">
    <w:p w:rsidR="005E6AD3" w:rsidRDefault="005E6AD3" w:rsidP="009647C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7333"/>
      <w:docPartObj>
        <w:docPartGallery w:val="Page Numbers (Bottom of Page)"/>
        <w:docPartUnique/>
      </w:docPartObj>
    </w:sdtPr>
    <w:sdtContent>
      <w:p w:rsidR="006B1F3F" w:rsidRDefault="006B1F3F">
        <w:pPr>
          <w:pStyle w:val="Pieddepage"/>
          <w:jc w:val="center"/>
        </w:pPr>
        <w:fldSimple w:instr=" PAGE   \* MERGEFORMAT ">
          <w:r w:rsidR="00AE7BE2">
            <w:rPr>
              <w:noProof/>
            </w:rPr>
            <w:t>56</w:t>
          </w:r>
        </w:fldSimple>
      </w:p>
    </w:sdtContent>
  </w:sdt>
  <w:p w:rsidR="006B1F3F" w:rsidRDefault="006B1F3F">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9521108"/>
      <w:docPartObj>
        <w:docPartGallery w:val="Page Numbers (Bottom of Page)"/>
        <w:docPartUnique/>
      </w:docPartObj>
    </w:sdtPr>
    <w:sdtContent>
      <w:p w:rsidR="006B1F3F" w:rsidRDefault="006B1F3F">
        <w:pPr>
          <w:pStyle w:val="Pieddepage"/>
          <w:jc w:val="center"/>
        </w:pPr>
        <w:fldSimple w:instr=" PAGE   \* MERGEFORMAT ">
          <w:r w:rsidR="00AE7BE2">
            <w:rPr>
              <w:noProof/>
            </w:rPr>
            <w:t>55</w:t>
          </w:r>
        </w:fldSimple>
      </w:p>
    </w:sdtContent>
  </w:sdt>
  <w:p w:rsidR="006B1F3F" w:rsidRDefault="006B1F3F">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E6AD3" w:rsidRDefault="005E6AD3" w:rsidP="009647C7">
      <w:r>
        <w:separator/>
      </w:r>
    </w:p>
  </w:footnote>
  <w:footnote w:type="continuationSeparator" w:id="1">
    <w:p w:rsidR="005E6AD3" w:rsidRDefault="005E6AD3" w:rsidP="009647C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10413A"/>
    <w:multiLevelType w:val="multilevel"/>
    <w:tmpl w:val="A4723C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30902E58"/>
    <w:multiLevelType w:val="multilevel"/>
    <w:tmpl w:val="0C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67D0670E"/>
    <w:multiLevelType w:val="hybridMultilevel"/>
    <w:tmpl w:val="A66E3DA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nsid w:val="6D3C57DC"/>
    <w:multiLevelType w:val="multilevel"/>
    <w:tmpl w:val="358808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7A9046BC"/>
    <w:multiLevelType w:val="hybridMultilevel"/>
    <w:tmpl w:val="B1406338"/>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stylePaneFormatFilter w:val="3F01"/>
  <w:defaultTabStop w:val="709"/>
  <w:hyphenationZone w:val="425"/>
  <w:drawingGridHorizontalSpacing w:val="120"/>
  <w:displayHorizontalDrawingGridEvery w:val="2"/>
  <w:noPunctuationKerning/>
  <w:characterSpacingControl w:val="doNotCompress"/>
  <w:hdrShapeDefaults>
    <o:shapedefaults v:ext="edit" spidmax="13314"/>
  </w:hdrShapeDefaults>
  <w:footnotePr>
    <w:footnote w:id="0"/>
    <w:footnote w:id="1"/>
  </w:footnotePr>
  <w:endnotePr>
    <w:endnote w:id="0"/>
    <w:endnote w:id="1"/>
  </w:endnotePr>
  <w:compat/>
  <w:rsids>
    <w:rsidRoot w:val="007C34D9"/>
    <w:rsid w:val="00003C52"/>
    <w:rsid w:val="0001466B"/>
    <w:rsid w:val="00017700"/>
    <w:rsid w:val="00021076"/>
    <w:rsid w:val="00027B96"/>
    <w:rsid w:val="000303E9"/>
    <w:rsid w:val="00030CFE"/>
    <w:rsid w:val="00033FC9"/>
    <w:rsid w:val="00037E77"/>
    <w:rsid w:val="00037F73"/>
    <w:rsid w:val="00056478"/>
    <w:rsid w:val="000773AF"/>
    <w:rsid w:val="0008406A"/>
    <w:rsid w:val="00087845"/>
    <w:rsid w:val="000929E5"/>
    <w:rsid w:val="00093D66"/>
    <w:rsid w:val="000A01CF"/>
    <w:rsid w:val="000B6021"/>
    <w:rsid w:val="000B640D"/>
    <w:rsid w:val="000C0E0D"/>
    <w:rsid w:val="000C284C"/>
    <w:rsid w:val="000D0252"/>
    <w:rsid w:val="000D2DCC"/>
    <w:rsid w:val="000E29B7"/>
    <w:rsid w:val="000E3C61"/>
    <w:rsid w:val="000E60B8"/>
    <w:rsid w:val="000F2839"/>
    <w:rsid w:val="000F3B62"/>
    <w:rsid w:val="00102CC7"/>
    <w:rsid w:val="00105102"/>
    <w:rsid w:val="00122CBF"/>
    <w:rsid w:val="00126AC0"/>
    <w:rsid w:val="00126F40"/>
    <w:rsid w:val="001273FE"/>
    <w:rsid w:val="00131EEC"/>
    <w:rsid w:val="001416F6"/>
    <w:rsid w:val="001552E0"/>
    <w:rsid w:val="00170620"/>
    <w:rsid w:val="00183B6E"/>
    <w:rsid w:val="00190BD7"/>
    <w:rsid w:val="00190D97"/>
    <w:rsid w:val="0019364F"/>
    <w:rsid w:val="001A1FD0"/>
    <w:rsid w:val="001A4582"/>
    <w:rsid w:val="001A4F16"/>
    <w:rsid w:val="001B18D4"/>
    <w:rsid w:val="001B2453"/>
    <w:rsid w:val="001B2FBE"/>
    <w:rsid w:val="001B316D"/>
    <w:rsid w:val="001B4D88"/>
    <w:rsid w:val="001C0E1B"/>
    <w:rsid w:val="001D22A0"/>
    <w:rsid w:val="001D38F8"/>
    <w:rsid w:val="001D48A4"/>
    <w:rsid w:val="001D68FE"/>
    <w:rsid w:val="001E1059"/>
    <w:rsid w:val="001E60AA"/>
    <w:rsid w:val="0020393A"/>
    <w:rsid w:val="00206B56"/>
    <w:rsid w:val="002112BF"/>
    <w:rsid w:val="0021213C"/>
    <w:rsid w:val="002127B9"/>
    <w:rsid w:val="00225D50"/>
    <w:rsid w:val="00242273"/>
    <w:rsid w:val="00244242"/>
    <w:rsid w:val="00245A8F"/>
    <w:rsid w:val="00245CEA"/>
    <w:rsid w:val="00247A58"/>
    <w:rsid w:val="00247BCA"/>
    <w:rsid w:val="002558B5"/>
    <w:rsid w:val="00260BE1"/>
    <w:rsid w:val="00261E73"/>
    <w:rsid w:val="00263716"/>
    <w:rsid w:val="002644B0"/>
    <w:rsid w:val="0027197B"/>
    <w:rsid w:val="002727A7"/>
    <w:rsid w:val="00281EF2"/>
    <w:rsid w:val="002938FE"/>
    <w:rsid w:val="00297751"/>
    <w:rsid w:val="002A060B"/>
    <w:rsid w:val="002B244F"/>
    <w:rsid w:val="002C1C57"/>
    <w:rsid w:val="002C7737"/>
    <w:rsid w:val="002D31F2"/>
    <w:rsid w:val="002E4830"/>
    <w:rsid w:val="002E5F00"/>
    <w:rsid w:val="002F07A5"/>
    <w:rsid w:val="002F5AEA"/>
    <w:rsid w:val="003008F6"/>
    <w:rsid w:val="00306F01"/>
    <w:rsid w:val="0031249C"/>
    <w:rsid w:val="00313A51"/>
    <w:rsid w:val="00314ABC"/>
    <w:rsid w:val="003176DB"/>
    <w:rsid w:val="0033603B"/>
    <w:rsid w:val="00336D11"/>
    <w:rsid w:val="00342926"/>
    <w:rsid w:val="00350500"/>
    <w:rsid w:val="003534F2"/>
    <w:rsid w:val="0035429C"/>
    <w:rsid w:val="003576A1"/>
    <w:rsid w:val="0036144D"/>
    <w:rsid w:val="00366F08"/>
    <w:rsid w:val="00367947"/>
    <w:rsid w:val="00367F7B"/>
    <w:rsid w:val="003715CA"/>
    <w:rsid w:val="00377D2D"/>
    <w:rsid w:val="003915A6"/>
    <w:rsid w:val="003B08DE"/>
    <w:rsid w:val="003B1DE6"/>
    <w:rsid w:val="003B345A"/>
    <w:rsid w:val="003B3F88"/>
    <w:rsid w:val="003B64DD"/>
    <w:rsid w:val="003D07DC"/>
    <w:rsid w:val="003D3D6C"/>
    <w:rsid w:val="003D500F"/>
    <w:rsid w:val="003E645C"/>
    <w:rsid w:val="003E75EF"/>
    <w:rsid w:val="003F6400"/>
    <w:rsid w:val="004000C2"/>
    <w:rsid w:val="0040524E"/>
    <w:rsid w:val="004075A1"/>
    <w:rsid w:val="00411FDB"/>
    <w:rsid w:val="00414A24"/>
    <w:rsid w:val="00415B09"/>
    <w:rsid w:val="00427B6A"/>
    <w:rsid w:val="0044226F"/>
    <w:rsid w:val="00443530"/>
    <w:rsid w:val="00450D82"/>
    <w:rsid w:val="00455020"/>
    <w:rsid w:val="00455E46"/>
    <w:rsid w:val="004616E8"/>
    <w:rsid w:val="004641B4"/>
    <w:rsid w:val="004668BF"/>
    <w:rsid w:val="00474275"/>
    <w:rsid w:val="00480B23"/>
    <w:rsid w:val="004965C9"/>
    <w:rsid w:val="004A173A"/>
    <w:rsid w:val="004A1CB6"/>
    <w:rsid w:val="004A260B"/>
    <w:rsid w:val="004B096F"/>
    <w:rsid w:val="004D25D0"/>
    <w:rsid w:val="004E1863"/>
    <w:rsid w:val="004E18B8"/>
    <w:rsid w:val="004E1E16"/>
    <w:rsid w:val="004E22E1"/>
    <w:rsid w:val="004E26C1"/>
    <w:rsid w:val="004E6870"/>
    <w:rsid w:val="004F5ECD"/>
    <w:rsid w:val="005021AF"/>
    <w:rsid w:val="0050332C"/>
    <w:rsid w:val="00507A8B"/>
    <w:rsid w:val="00510AFF"/>
    <w:rsid w:val="005166A9"/>
    <w:rsid w:val="00520304"/>
    <w:rsid w:val="00521877"/>
    <w:rsid w:val="00534561"/>
    <w:rsid w:val="00534B63"/>
    <w:rsid w:val="00537925"/>
    <w:rsid w:val="00537C3C"/>
    <w:rsid w:val="00553DB4"/>
    <w:rsid w:val="0055530E"/>
    <w:rsid w:val="00564A4B"/>
    <w:rsid w:val="00566009"/>
    <w:rsid w:val="00571F86"/>
    <w:rsid w:val="00575A89"/>
    <w:rsid w:val="00583DE1"/>
    <w:rsid w:val="00586BA1"/>
    <w:rsid w:val="005952B6"/>
    <w:rsid w:val="005B2667"/>
    <w:rsid w:val="005B3646"/>
    <w:rsid w:val="005C7D7E"/>
    <w:rsid w:val="005C7EF9"/>
    <w:rsid w:val="005D0F62"/>
    <w:rsid w:val="005D21A2"/>
    <w:rsid w:val="005E1959"/>
    <w:rsid w:val="005E2217"/>
    <w:rsid w:val="005E43D1"/>
    <w:rsid w:val="005E5656"/>
    <w:rsid w:val="005E6AD3"/>
    <w:rsid w:val="005F1817"/>
    <w:rsid w:val="005F60B0"/>
    <w:rsid w:val="006000C9"/>
    <w:rsid w:val="0060759C"/>
    <w:rsid w:val="00613EB5"/>
    <w:rsid w:val="006227DB"/>
    <w:rsid w:val="00622EE0"/>
    <w:rsid w:val="00624574"/>
    <w:rsid w:val="00626A42"/>
    <w:rsid w:val="006303DA"/>
    <w:rsid w:val="00634967"/>
    <w:rsid w:val="006460B4"/>
    <w:rsid w:val="00654538"/>
    <w:rsid w:val="00655367"/>
    <w:rsid w:val="0066145B"/>
    <w:rsid w:val="00665A42"/>
    <w:rsid w:val="00670697"/>
    <w:rsid w:val="00673398"/>
    <w:rsid w:val="006743A3"/>
    <w:rsid w:val="00675FED"/>
    <w:rsid w:val="00676856"/>
    <w:rsid w:val="00690EEF"/>
    <w:rsid w:val="00692CF0"/>
    <w:rsid w:val="00692DF1"/>
    <w:rsid w:val="00697480"/>
    <w:rsid w:val="006A2D14"/>
    <w:rsid w:val="006A40AF"/>
    <w:rsid w:val="006A4D4C"/>
    <w:rsid w:val="006B04A0"/>
    <w:rsid w:val="006B0995"/>
    <w:rsid w:val="006B0E16"/>
    <w:rsid w:val="006B1F3F"/>
    <w:rsid w:val="006C31C2"/>
    <w:rsid w:val="006C5AAB"/>
    <w:rsid w:val="006D2F40"/>
    <w:rsid w:val="006D4A44"/>
    <w:rsid w:val="006D7D3F"/>
    <w:rsid w:val="006F56CE"/>
    <w:rsid w:val="007205B0"/>
    <w:rsid w:val="007226D4"/>
    <w:rsid w:val="00722B51"/>
    <w:rsid w:val="00723CF4"/>
    <w:rsid w:val="00737C2F"/>
    <w:rsid w:val="00741C95"/>
    <w:rsid w:val="00743594"/>
    <w:rsid w:val="00746826"/>
    <w:rsid w:val="007530D1"/>
    <w:rsid w:val="00753BCC"/>
    <w:rsid w:val="00760AE0"/>
    <w:rsid w:val="007678B1"/>
    <w:rsid w:val="007747A7"/>
    <w:rsid w:val="00781AC4"/>
    <w:rsid w:val="00781E8C"/>
    <w:rsid w:val="00787DD1"/>
    <w:rsid w:val="007920C8"/>
    <w:rsid w:val="007976DF"/>
    <w:rsid w:val="007C34D9"/>
    <w:rsid w:val="007C43C2"/>
    <w:rsid w:val="007C59F1"/>
    <w:rsid w:val="007C6CCD"/>
    <w:rsid w:val="007C7F8D"/>
    <w:rsid w:val="007D27A3"/>
    <w:rsid w:val="007D3F94"/>
    <w:rsid w:val="007F0303"/>
    <w:rsid w:val="007F1956"/>
    <w:rsid w:val="00811959"/>
    <w:rsid w:val="00817C7E"/>
    <w:rsid w:val="00817CB3"/>
    <w:rsid w:val="00822660"/>
    <w:rsid w:val="00825FFA"/>
    <w:rsid w:val="00836B26"/>
    <w:rsid w:val="00837F17"/>
    <w:rsid w:val="00841C5E"/>
    <w:rsid w:val="00863B46"/>
    <w:rsid w:val="008643B7"/>
    <w:rsid w:val="00864F07"/>
    <w:rsid w:val="00866881"/>
    <w:rsid w:val="00874DD3"/>
    <w:rsid w:val="00882F8E"/>
    <w:rsid w:val="00885E20"/>
    <w:rsid w:val="00886327"/>
    <w:rsid w:val="00890E6D"/>
    <w:rsid w:val="00891914"/>
    <w:rsid w:val="00891F99"/>
    <w:rsid w:val="008978B2"/>
    <w:rsid w:val="008A5B66"/>
    <w:rsid w:val="008A6289"/>
    <w:rsid w:val="008B6D92"/>
    <w:rsid w:val="008C0089"/>
    <w:rsid w:val="008C01B5"/>
    <w:rsid w:val="008C75E6"/>
    <w:rsid w:val="008D0C28"/>
    <w:rsid w:val="008D5429"/>
    <w:rsid w:val="008D5478"/>
    <w:rsid w:val="008E281D"/>
    <w:rsid w:val="008E3863"/>
    <w:rsid w:val="008E51AE"/>
    <w:rsid w:val="008F208A"/>
    <w:rsid w:val="008F6012"/>
    <w:rsid w:val="0090451C"/>
    <w:rsid w:val="009060D5"/>
    <w:rsid w:val="009156F3"/>
    <w:rsid w:val="00916B4D"/>
    <w:rsid w:val="00916E70"/>
    <w:rsid w:val="00924178"/>
    <w:rsid w:val="00924A06"/>
    <w:rsid w:val="00951975"/>
    <w:rsid w:val="00963B2E"/>
    <w:rsid w:val="009647C7"/>
    <w:rsid w:val="00966C5F"/>
    <w:rsid w:val="009737F7"/>
    <w:rsid w:val="00977E3A"/>
    <w:rsid w:val="00980E01"/>
    <w:rsid w:val="00984092"/>
    <w:rsid w:val="00987828"/>
    <w:rsid w:val="00992120"/>
    <w:rsid w:val="009947F4"/>
    <w:rsid w:val="00995B90"/>
    <w:rsid w:val="00996649"/>
    <w:rsid w:val="009A0579"/>
    <w:rsid w:val="009A2113"/>
    <w:rsid w:val="009A2C54"/>
    <w:rsid w:val="009A6B70"/>
    <w:rsid w:val="009B3F8F"/>
    <w:rsid w:val="009C378D"/>
    <w:rsid w:val="009C59AA"/>
    <w:rsid w:val="009F5477"/>
    <w:rsid w:val="009F56F0"/>
    <w:rsid w:val="009F68DE"/>
    <w:rsid w:val="009F6C13"/>
    <w:rsid w:val="00A01BF1"/>
    <w:rsid w:val="00A02548"/>
    <w:rsid w:val="00A05350"/>
    <w:rsid w:val="00A131A1"/>
    <w:rsid w:val="00A14674"/>
    <w:rsid w:val="00A205CF"/>
    <w:rsid w:val="00A32684"/>
    <w:rsid w:val="00A4006A"/>
    <w:rsid w:val="00A443FC"/>
    <w:rsid w:val="00A45529"/>
    <w:rsid w:val="00A461A4"/>
    <w:rsid w:val="00A462E9"/>
    <w:rsid w:val="00A50982"/>
    <w:rsid w:val="00A520AF"/>
    <w:rsid w:val="00A533F5"/>
    <w:rsid w:val="00A557C0"/>
    <w:rsid w:val="00A60324"/>
    <w:rsid w:val="00A64017"/>
    <w:rsid w:val="00A65988"/>
    <w:rsid w:val="00A67A75"/>
    <w:rsid w:val="00A67FD0"/>
    <w:rsid w:val="00A7446A"/>
    <w:rsid w:val="00A75485"/>
    <w:rsid w:val="00A8663E"/>
    <w:rsid w:val="00A86E77"/>
    <w:rsid w:val="00A931FA"/>
    <w:rsid w:val="00AA060E"/>
    <w:rsid w:val="00AA27F8"/>
    <w:rsid w:val="00AA4579"/>
    <w:rsid w:val="00AA54BB"/>
    <w:rsid w:val="00AC03F2"/>
    <w:rsid w:val="00AC10C8"/>
    <w:rsid w:val="00AD2D11"/>
    <w:rsid w:val="00AE167D"/>
    <w:rsid w:val="00AE3BF4"/>
    <w:rsid w:val="00AE3D68"/>
    <w:rsid w:val="00AE40C8"/>
    <w:rsid w:val="00AE6A0C"/>
    <w:rsid w:val="00AE7BE2"/>
    <w:rsid w:val="00AF5DDE"/>
    <w:rsid w:val="00B0701D"/>
    <w:rsid w:val="00B14BE4"/>
    <w:rsid w:val="00B26D5C"/>
    <w:rsid w:val="00B3320C"/>
    <w:rsid w:val="00B35F28"/>
    <w:rsid w:val="00B415C2"/>
    <w:rsid w:val="00B41F09"/>
    <w:rsid w:val="00B51B46"/>
    <w:rsid w:val="00B530BF"/>
    <w:rsid w:val="00B6335B"/>
    <w:rsid w:val="00B664BA"/>
    <w:rsid w:val="00B7301E"/>
    <w:rsid w:val="00B77A57"/>
    <w:rsid w:val="00B85C2D"/>
    <w:rsid w:val="00B91EEC"/>
    <w:rsid w:val="00B9547D"/>
    <w:rsid w:val="00B95D77"/>
    <w:rsid w:val="00B96D83"/>
    <w:rsid w:val="00BA3E33"/>
    <w:rsid w:val="00BA7F71"/>
    <w:rsid w:val="00BB2106"/>
    <w:rsid w:val="00BC00D9"/>
    <w:rsid w:val="00BC3CBD"/>
    <w:rsid w:val="00BD5CE7"/>
    <w:rsid w:val="00BD73D4"/>
    <w:rsid w:val="00BE2D6E"/>
    <w:rsid w:val="00BF3455"/>
    <w:rsid w:val="00BF4DB1"/>
    <w:rsid w:val="00BF508F"/>
    <w:rsid w:val="00C055EC"/>
    <w:rsid w:val="00C05BB7"/>
    <w:rsid w:val="00C117F3"/>
    <w:rsid w:val="00C11E48"/>
    <w:rsid w:val="00C12930"/>
    <w:rsid w:val="00C14A41"/>
    <w:rsid w:val="00C171B6"/>
    <w:rsid w:val="00C17E8F"/>
    <w:rsid w:val="00C31661"/>
    <w:rsid w:val="00C36CFB"/>
    <w:rsid w:val="00C46B30"/>
    <w:rsid w:val="00C65D64"/>
    <w:rsid w:val="00C66A46"/>
    <w:rsid w:val="00C707CE"/>
    <w:rsid w:val="00C707FD"/>
    <w:rsid w:val="00C72714"/>
    <w:rsid w:val="00C77157"/>
    <w:rsid w:val="00C81CE9"/>
    <w:rsid w:val="00C84620"/>
    <w:rsid w:val="00C858F0"/>
    <w:rsid w:val="00C87827"/>
    <w:rsid w:val="00C90175"/>
    <w:rsid w:val="00C97833"/>
    <w:rsid w:val="00CA7003"/>
    <w:rsid w:val="00CB135D"/>
    <w:rsid w:val="00CB20C6"/>
    <w:rsid w:val="00CB21DD"/>
    <w:rsid w:val="00CB3841"/>
    <w:rsid w:val="00CC1050"/>
    <w:rsid w:val="00CD034C"/>
    <w:rsid w:val="00CD0AE8"/>
    <w:rsid w:val="00CE007D"/>
    <w:rsid w:val="00CE1A80"/>
    <w:rsid w:val="00CE3BF3"/>
    <w:rsid w:val="00CE435E"/>
    <w:rsid w:val="00CE687E"/>
    <w:rsid w:val="00CF0596"/>
    <w:rsid w:val="00CF22F6"/>
    <w:rsid w:val="00D03FA5"/>
    <w:rsid w:val="00D101F1"/>
    <w:rsid w:val="00D13AED"/>
    <w:rsid w:val="00D163FC"/>
    <w:rsid w:val="00D22E40"/>
    <w:rsid w:val="00D23716"/>
    <w:rsid w:val="00D249CA"/>
    <w:rsid w:val="00D27347"/>
    <w:rsid w:val="00D27DFE"/>
    <w:rsid w:val="00D31B6D"/>
    <w:rsid w:val="00D4410D"/>
    <w:rsid w:val="00D51C79"/>
    <w:rsid w:val="00D53148"/>
    <w:rsid w:val="00D54CA9"/>
    <w:rsid w:val="00D5674C"/>
    <w:rsid w:val="00D6332C"/>
    <w:rsid w:val="00D65971"/>
    <w:rsid w:val="00D65B2F"/>
    <w:rsid w:val="00D81FCF"/>
    <w:rsid w:val="00D85257"/>
    <w:rsid w:val="00D920B2"/>
    <w:rsid w:val="00D92DDA"/>
    <w:rsid w:val="00DA3BA6"/>
    <w:rsid w:val="00DB2D8F"/>
    <w:rsid w:val="00DB6007"/>
    <w:rsid w:val="00DD3377"/>
    <w:rsid w:val="00DD404B"/>
    <w:rsid w:val="00DD51DC"/>
    <w:rsid w:val="00DE132E"/>
    <w:rsid w:val="00DE3454"/>
    <w:rsid w:val="00DE54AC"/>
    <w:rsid w:val="00DF4F35"/>
    <w:rsid w:val="00E02963"/>
    <w:rsid w:val="00E13DA7"/>
    <w:rsid w:val="00E15652"/>
    <w:rsid w:val="00E202D6"/>
    <w:rsid w:val="00E209EA"/>
    <w:rsid w:val="00E21151"/>
    <w:rsid w:val="00E277F1"/>
    <w:rsid w:val="00E42DAC"/>
    <w:rsid w:val="00E448F3"/>
    <w:rsid w:val="00E50965"/>
    <w:rsid w:val="00E53BF1"/>
    <w:rsid w:val="00E6230A"/>
    <w:rsid w:val="00E62CB6"/>
    <w:rsid w:val="00E67CFC"/>
    <w:rsid w:val="00E720FF"/>
    <w:rsid w:val="00E72BBA"/>
    <w:rsid w:val="00E87AC7"/>
    <w:rsid w:val="00E971EF"/>
    <w:rsid w:val="00EA6528"/>
    <w:rsid w:val="00EB627B"/>
    <w:rsid w:val="00EC23A0"/>
    <w:rsid w:val="00EC781D"/>
    <w:rsid w:val="00ED0B77"/>
    <w:rsid w:val="00ED1512"/>
    <w:rsid w:val="00ED7471"/>
    <w:rsid w:val="00EE67EE"/>
    <w:rsid w:val="00EE6891"/>
    <w:rsid w:val="00EF0E17"/>
    <w:rsid w:val="00EF6416"/>
    <w:rsid w:val="00F123F2"/>
    <w:rsid w:val="00F14AE1"/>
    <w:rsid w:val="00F16F81"/>
    <w:rsid w:val="00F241DB"/>
    <w:rsid w:val="00F2683E"/>
    <w:rsid w:val="00F27523"/>
    <w:rsid w:val="00F27577"/>
    <w:rsid w:val="00F31479"/>
    <w:rsid w:val="00F34A65"/>
    <w:rsid w:val="00F36CD2"/>
    <w:rsid w:val="00F52A4F"/>
    <w:rsid w:val="00F553C8"/>
    <w:rsid w:val="00F55911"/>
    <w:rsid w:val="00F66BF4"/>
    <w:rsid w:val="00F7320A"/>
    <w:rsid w:val="00F743AC"/>
    <w:rsid w:val="00F83A1E"/>
    <w:rsid w:val="00F84DFB"/>
    <w:rsid w:val="00F90F7D"/>
    <w:rsid w:val="00FA1EC9"/>
    <w:rsid w:val="00FA2912"/>
    <w:rsid w:val="00FA5DD2"/>
    <w:rsid w:val="00FB2E48"/>
    <w:rsid w:val="00FC0D61"/>
    <w:rsid w:val="00FC728F"/>
    <w:rsid w:val="00FE422B"/>
    <w:rsid w:val="00FE57E4"/>
  </w:rsids>
  <m:mathPr>
    <m:mathFont m:val="Cambria Math"/>
    <m:brkBin m:val="before"/>
    <m:brkBinSub m:val="--"/>
    <m:smallFrac m:val="off"/>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rules v:ext="edit">
        <o:r id="V:Rule3" type="connector" idref="#_x0000_s1029"/>
        <o:r id="V:Rule4"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663E"/>
    <w:rPr>
      <w:sz w:val="24"/>
      <w:szCs w:val="24"/>
    </w:rPr>
  </w:style>
  <w:style w:type="paragraph" w:styleId="Titre1">
    <w:name w:val="heading 1"/>
    <w:basedOn w:val="Normal"/>
    <w:next w:val="Normal"/>
    <w:link w:val="Titre1Car"/>
    <w:uiPriority w:val="9"/>
    <w:qFormat/>
    <w:rsid w:val="000303E9"/>
    <w:pPr>
      <w:keepNext/>
      <w:spacing w:before="240" w:after="60"/>
      <w:outlineLvl w:val="0"/>
    </w:pPr>
    <w:rPr>
      <w:rFonts w:ascii="Arial" w:hAnsi="Arial" w:cs="Arial"/>
      <w:b/>
      <w:bCs/>
      <w:kern w:val="32"/>
      <w:sz w:val="32"/>
      <w:szCs w:val="32"/>
    </w:rPr>
  </w:style>
  <w:style w:type="paragraph" w:styleId="Titre2">
    <w:name w:val="heading 2"/>
    <w:basedOn w:val="Normal"/>
    <w:next w:val="Normal"/>
    <w:qFormat/>
    <w:rsid w:val="000303E9"/>
    <w:pPr>
      <w:keepNext/>
      <w:spacing w:before="240" w:after="60"/>
      <w:outlineLvl w:val="1"/>
    </w:pPr>
    <w:rPr>
      <w:rFonts w:ascii="Arial" w:hAnsi="Arial" w:cs="Arial"/>
      <w:b/>
      <w:bCs/>
      <w:i/>
      <w:iCs/>
      <w:sz w:val="28"/>
      <w:szCs w:val="28"/>
    </w:rPr>
  </w:style>
  <w:style w:type="paragraph" w:styleId="Titre3">
    <w:name w:val="heading 3"/>
    <w:basedOn w:val="Normal"/>
    <w:next w:val="Normal"/>
    <w:qFormat/>
    <w:rsid w:val="000303E9"/>
    <w:pPr>
      <w:keepNext/>
      <w:spacing w:before="240" w:after="60"/>
      <w:outlineLvl w:val="2"/>
    </w:pPr>
    <w:rPr>
      <w:rFonts w:ascii="Arial" w:hAnsi="Arial" w:cs="Arial"/>
      <w:b/>
      <w:bCs/>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basedOn w:val="Policepardfaut"/>
    <w:uiPriority w:val="99"/>
    <w:rsid w:val="009B3F8F"/>
    <w:rPr>
      <w:color w:val="0000FF"/>
      <w:u w:val="single"/>
    </w:rPr>
  </w:style>
  <w:style w:type="character" w:styleId="Lienhypertextesuivivisit">
    <w:name w:val="FollowedHyperlink"/>
    <w:basedOn w:val="Policepardfaut"/>
    <w:rsid w:val="00891914"/>
    <w:rPr>
      <w:color w:val="800080"/>
      <w:u w:val="single"/>
    </w:rPr>
  </w:style>
  <w:style w:type="character" w:customStyle="1" w:styleId="Titre1Car">
    <w:name w:val="Titre 1 Car"/>
    <w:basedOn w:val="Policepardfaut"/>
    <w:link w:val="Titre1"/>
    <w:uiPriority w:val="9"/>
    <w:rsid w:val="00F66BF4"/>
    <w:rPr>
      <w:rFonts w:ascii="Arial" w:hAnsi="Arial" w:cs="Arial"/>
      <w:b/>
      <w:bCs/>
      <w:kern w:val="32"/>
      <w:sz w:val="32"/>
      <w:szCs w:val="32"/>
    </w:rPr>
  </w:style>
  <w:style w:type="paragraph" w:styleId="Sansinterligne">
    <w:name w:val="No Spacing"/>
    <w:link w:val="SansinterligneCar"/>
    <w:uiPriority w:val="1"/>
    <w:qFormat/>
    <w:rsid w:val="00D23716"/>
    <w:rPr>
      <w:rFonts w:ascii="Calibri" w:hAnsi="Calibri"/>
      <w:sz w:val="22"/>
      <w:szCs w:val="22"/>
      <w:lang w:val="fr-FR" w:eastAsia="en-US"/>
    </w:rPr>
  </w:style>
  <w:style w:type="character" w:customStyle="1" w:styleId="SansinterligneCar">
    <w:name w:val="Sans interligne Car"/>
    <w:basedOn w:val="Policepardfaut"/>
    <w:link w:val="Sansinterligne"/>
    <w:uiPriority w:val="1"/>
    <w:rsid w:val="00D23716"/>
    <w:rPr>
      <w:rFonts w:ascii="Calibri" w:hAnsi="Calibri"/>
      <w:sz w:val="22"/>
      <w:szCs w:val="22"/>
      <w:lang w:val="fr-FR" w:eastAsia="en-US" w:bidi="ar-SA"/>
    </w:rPr>
  </w:style>
  <w:style w:type="paragraph" w:styleId="Textedebulles">
    <w:name w:val="Balloon Text"/>
    <w:basedOn w:val="Normal"/>
    <w:link w:val="TextedebullesCar"/>
    <w:uiPriority w:val="99"/>
    <w:semiHidden/>
    <w:unhideWhenUsed/>
    <w:rsid w:val="00D23716"/>
    <w:rPr>
      <w:rFonts w:ascii="Tahoma" w:hAnsi="Tahoma" w:cs="Tahoma"/>
      <w:sz w:val="16"/>
      <w:szCs w:val="16"/>
    </w:rPr>
  </w:style>
  <w:style w:type="character" w:customStyle="1" w:styleId="TextedebullesCar">
    <w:name w:val="Texte de bulles Car"/>
    <w:basedOn w:val="Policepardfaut"/>
    <w:link w:val="Textedebulles"/>
    <w:uiPriority w:val="99"/>
    <w:semiHidden/>
    <w:rsid w:val="00D23716"/>
    <w:rPr>
      <w:rFonts w:ascii="Tahoma" w:hAnsi="Tahoma" w:cs="Tahoma"/>
      <w:sz w:val="16"/>
      <w:szCs w:val="16"/>
    </w:rPr>
  </w:style>
  <w:style w:type="paragraph" w:styleId="Titre">
    <w:name w:val="Title"/>
    <w:basedOn w:val="Normal"/>
    <w:next w:val="Normal"/>
    <w:link w:val="TitreCar"/>
    <w:uiPriority w:val="10"/>
    <w:qFormat/>
    <w:rsid w:val="006227DB"/>
    <w:pPr>
      <w:spacing w:before="240" w:after="60"/>
      <w:jc w:val="center"/>
      <w:outlineLvl w:val="0"/>
    </w:pPr>
    <w:rPr>
      <w:rFonts w:ascii="Cambria" w:hAnsi="Cambria"/>
      <w:b/>
      <w:bCs/>
      <w:kern w:val="28"/>
      <w:sz w:val="32"/>
      <w:szCs w:val="32"/>
    </w:rPr>
  </w:style>
  <w:style w:type="character" w:customStyle="1" w:styleId="TitreCar">
    <w:name w:val="Titre Car"/>
    <w:basedOn w:val="Policepardfaut"/>
    <w:link w:val="Titre"/>
    <w:uiPriority w:val="10"/>
    <w:rsid w:val="006227DB"/>
    <w:rPr>
      <w:rFonts w:ascii="Cambria" w:eastAsia="Times New Roman" w:hAnsi="Cambria" w:cs="Times New Roman"/>
      <w:b/>
      <w:bCs/>
      <w:kern w:val="28"/>
      <w:sz w:val="32"/>
      <w:szCs w:val="32"/>
    </w:rPr>
  </w:style>
  <w:style w:type="paragraph" w:styleId="Explorateurdedocuments">
    <w:name w:val="Document Map"/>
    <w:basedOn w:val="Normal"/>
    <w:link w:val="ExplorateurdedocumentsCar"/>
    <w:uiPriority w:val="99"/>
    <w:semiHidden/>
    <w:unhideWhenUsed/>
    <w:rsid w:val="006227DB"/>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6227DB"/>
    <w:rPr>
      <w:rFonts w:ascii="Tahoma" w:hAnsi="Tahoma" w:cs="Tahoma"/>
      <w:sz w:val="16"/>
      <w:szCs w:val="16"/>
    </w:rPr>
  </w:style>
  <w:style w:type="paragraph" w:styleId="Bibliographie">
    <w:name w:val="Bibliography"/>
    <w:basedOn w:val="Normal"/>
    <w:next w:val="Normal"/>
    <w:uiPriority w:val="37"/>
    <w:unhideWhenUsed/>
    <w:rsid w:val="00F27577"/>
  </w:style>
  <w:style w:type="paragraph" w:styleId="Lgende">
    <w:name w:val="caption"/>
    <w:basedOn w:val="Normal"/>
    <w:next w:val="Normal"/>
    <w:uiPriority w:val="35"/>
    <w:unhideWhenUsed/>
    <w:qFormat/>
    <w:rsid w:val="00D22E40"/>
    <w:pPr>
      <w:spacing w:after="200"/>
    </w:pPr>
    <w:rPr>
      <w:b/>
      <w:bCs/>
      <w:color w:val="4F81BD" w:themeColor="accent1"/>
      <w:sz w:val="18"/>
      <w:szCs w:val="18"/>
    </w:rPr>
  </w:style>
  <w:style w:type="paragraph" w:styleId="Paragraphedeliste">
    <w:name w:val="List Paragraph"/>
    <w:basedOn w:val="Normal"/>
    <w:uiPriority w:val="34"/>
    <w:qFormat/>
    <w:rsid w:val="0036144D"/>
    <w:pPr>
      <w:ind w:left="720"/>
      <w:contextualSpacing/>
    </w:pPr>
  </w:style>
  <w:style w:type="table" w:styleId="Grilledutableau">
    <w:name w:val="Table Grid"/>
    <w:basedOn w:val="TableauNormal"/>
    <w:uiPriority w:val="59"/>
    <w:rsid w:val="0036144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n-ttedetabledesmatires">
    <w:name w:val="TOC Heading"/>
    <w:basedOn w:val="Titre1"/>
    <w:next w:val="Normal"/>
    <w:uiPriority w:val="39"/>
    <w:unhideWhenUsed/>
    <w:qFormat/>
    <w:rsid w:val="00741C95"/>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val="fr-FR" w:eastAsia="en-US"/>
    </w:rPr>
  </w:style>
  <w:style w:type="paragraph" w:styleId="TM1">
    <w:name w:val="toc 1"/>
    <w:basedOn w:val="Normal"/>
    <w:next w:val="Normal"/>
    <w:autoRedefine/>
    <w:uiPriority w:val="39"/>
    <w:unhideWhenUsed/>
    <w:rsid w:val="00741C95"/>
    <w:pPr>
      <w:spacing w:after="100"/>
    </w:pPr>
  </w:style>
  <w:style w:type="paragraph" w:styleId="TM2">
    <w:name w:val="toc 2"/>
    <w:basedOn w:val="Normal"/>
    <w:next w:val="Normal"/>
    <w:autoRedefine/>
    <w:uiPriority w:val="39"/>
    <w:unhideWhenUsed/>
    <w:rsid w:val="00741C95"/>
    <w:pPr>
      <w:spacing w:after="100"/>
      <w:ind w:left="240"/>
    </w:pPr>
  </w:style>
  <w:style w:type="paragraph" w:customStyle="1" w:styleId="code">
    <w:name w:val="code"/>
    <w:basedOn w:val="Normal"/>
    <w:link w:val="codeCar"/>
    <w:qFormat/>
    <w:rsid w:val="00760AE0"/>
    <w:pPr>
      <w:spacing w:line="360" w:lineRule="auto"/>
    </w:pPr>
    <w:rPr>
      <w:rFonts w:ascii="Courier New" w:hAnsi="Courier New" w:cs="Courier New"/>
      <w:sz w:val="20"/>
      <w:szCs w:val="20"/>
    </w:rPr>
  </w:style>
  <w:style w:type="character" w:customStyle="1" w:styleId="codeCar">
    <w:name w:val="code Car"/>
    <w:basedOn w:val="Policepardfaut"/>
    <w:link w:val="code"/>
    <w:rsid w:val="00760AE0"/>
    <w:rPr>
      <w:rFonts w:ascii="Courier New" w:hAnsi="Courier New" w:cs="Courier New"/>
    </w:rPr>
  </w:style>
  <w:style w:type="paragraph" w:styleId="TM3">
    <w:name w:val="toc 3"/>
    <w:basedOn w:val="Normal"/>
    <w:next w:val="Normal"/>
    <w:autoRedefine/>
    <w:uiPriority w:val="39"/>
    <w:unhideWhenUsed/>
    <w:rsid w:val="00455020"/>
    <w:pPr>
      <w:spacing w:after="100"/>
      <w:ind w:left="480"/>
    </w:pPr>
  </w:style>
  <w:style w:type="paragraph" w:styleId="En-tte">
    <w:name w:val="header"/>
    <w:basedOn w:val="Normal"/>
    <w:link w:val="En-tteCar"/>
    <w:uiPriority w:val="99"/>
    <w:semiHidden/>
    <w:unhideWhenUsed/>
    <w:rsid w:val="009647C7"/>
    <w:pPr>
      <w:tabs>
        <w:tab w:val="center" w:pos="4320"/>
        <w:tab w:val="right" w:pos="8640"/>
      </w:tabs>
    </w:pPr>
  </w:style>
  <w:style w:type="character" w:customStyle="1" w:styleId="En-tteCar">
    <w:name w:val="En-tête Car"/>
    <w:basedOn w:val="Policepardfaut"/>
    <w:link w:val="En-tte"/>
    <w:uiPriority w:val="99"/>
    <w:semiHidden/>
    <w:rsid w:val="009647C7"/>
    <w:rPr>
      <w:sz w:val="24"/>
      <w:szCs w:val="24"/>
    </w:rPr>
  </w:style>
  <w:style w:type="paragraph" w:styleId="Pieddepage">
    <w:name w:val="footer"/>
    <w:basedOn w:val="Normal"/>
    <w:link w:val="PieddepageCar"/>
    <w:uiPriority w:val="99"/>
    <w:unhideWhenUsed/>
    <w:rsid w:val="009647C7"/>
    <w:pPr>
      <w:tabs>
        <w:tab w:val="center" w:pos="4320"/>
        <w:tab w:val="right" w:pos="8640"/>
      </w:tabs>
    </w:pPr>
  </w:style>
  <w:style w:type="character" w:customStyle="1" w:styleId="PieddepageCar">
    <w:name w:val="Pied de page Car"/>
    <w:basedOn w:val="Policepardfaut"/>
    <w:link w:val="Pieddepage"/>
    <w:uiPriority w:val="99"/>
    <w:rsid w:val="009647C7"/>
    <w:rPr>
      <w:sz w:val="24"/>
      <w:szCs w:val="24"/>
    </w:rPr>
  </w:style>
  <w:style w:type="character" w:styleId="Textedelespacerserv">
    <w:name w:val="Placeholder Text"/>
    <w:basedOn w:val="Policepardfaut"/>
    <w:uiPriority w:val="99"/>
    <w:semiHidden/>
    <w:rsid w:val="0019364F"/>
    <w:rPr>
      <w:color w:val="808080"/>
    </w:rPr>
  </w:style>
</w:styles>
</file>

<file path=word/webSettings.xml><?xml version="1.0" encoding="utf-8"?>
<w:webSettings xmlns:r="http://schemas.openxmlformats.org/officeDocument/2006/relationships" xmlns:w="http://schemas.openxmlformats.org/wordprocessingml/2006/main">
  <w:divs>
    <w:div w:id="1146121919">
      <w:bodyDiv w:val="1"/>
      <w:marLeft w:val="0"/>
      <w:marRight w:val="0"/>
      <w:marTop w:val="0"/>
      <w:marBottom w:val="0"/>
      <w:divBdr>
        <w:top w:val="none" w:sz="0" w:space="0" w:color="auto"/>
        <w:left w:val="none" w:sz="0" w:space="0" w:color="auto"/>
        <w:bottom w:val="none" w:sz="0" w:space="0" w:color="auto"/>
        <w:right w:val="none" w:sz="0" w:space="0" w:color="auto"/>
      </w:divBdr>
      <w:divsChild>
        <w:div w:id="405881472">
          <w:marLeft w:val="0"/>
          <w:marRight w:val="0"/>
          <w:marTop w:val="0"/>
          <w:marBottom w:val="0"/>
          <w:divBdr>
            <w:top w:val="none" w:sz="0" w:space="0" w:color="auto"/>
            <w:left w:val="none" w:sz="0" w:space="0" w:color="auto"/>
            <w:bottom w:val="none" w:sz="0" w:space="0" w:color="auto"/>
            <w:right w:val="none" w:sz="0" w:space="0" w:color="auto"/>
          </w:divBdr>
        </w:div>
        <w:div w:id="1549339635">
          <w:marLeft w:val="0"/>
          <w:marRight w:val="0"/>
          <w:marTop w:val="0"/>
          <w:marBottom w:val="0"/>
          <w:divBdr>
            <w:top w:val="none" w:sz="0" w:space="0" w:color="auto"/>
            <w:left w:val="none" w:sz="0" w:space="0" w:color="auto"/>
            <w:bottom w:val="none" w:sz="0" w:space="0" w:color="auto"/>
            <w:right w:val="none" w:sz="0" w:space="0" w:color="auto"/>
          </w:divBdr>
        </w:div>
        <w:div w:id="1711762113">
          <w:marLeft w:val="0"/>
          <w:marRight w:val="0"/>
          <w:marTop w:val="0"/>
          <w:marBottom w:val="0"/>
          <w:divBdr>
            <w:top w:val="none" w:sz="0" w:space="0" w:color="auto"/>
            <w:left w:val="none" w:sz="0" w:space="0" w:color="auto"/>
            <w:bottom w:val="none" w:sz="0" w:space="0" w:color="auto"/>
            <w:right w:val="none" w:sz="0" w:space="0" w:color="auto"/>
          </w:divBdr>
        </w:div>
      </w:divsChild>
    </w:div>
    <w:div w:id="1992440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emf"/><Relationship Id="rId39" Type="http://schemas.openxmlformats.org/officeDocument/2006/relationships/image" Target="media/image27.jpeg"/><Relationship Id="rId21" Type="http://schemas.openxmlformats.org/officeDocument/2006/relationships/image" Target="media/image12.jpeg"/><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5.jpeg"/><Relationship Id="rId50" Type="http://schemas.openxmlformats.org/officeDocument/2006/relationships/image" Target="media/image38.jpeg"/><Relationship Id="rId55" Type="http://schemas.openxmlformats.org/officeDocument/2006/relationships/image" Target="media/image43.jpeg"/><Relationship Id="rId63" Type="http://schemas.openxmlformats.org/officeDocument/2006/relationships/image" Target="media/image51.jpeg"/><Relationship Id="rId68" Type="http://schemas.openxmlformats.org/officeDocument/2006/relationships/image" Target="media/image56.jpeg"/><Relationship Id="rId76" Type="http://schemas.openxmlformats.org/officeDocument/2006/relationships/image" Target="media/image64.jpeg"/><Relationship Id="rId84"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59.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hyperlink" Target="http://tech.groups.yahoo.com/group/OpenCV/" TargetMode="External"/><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image" Target="media/image41.jpeg"/><Relationship Id="rId58" Type="http://schemas.openxmlformats.org/officeDocument/2006/relationships/image" Target="media/image46.jpeg"/><Relationship Id="rId66" Type="http://schemas.openxmlformats.org/officeDocument/2006/relationships/image" Target="media/image54.jpeg"/><Relationship Id="rId74" Type="http://schemas.openxmlformats.org/officeDocument/2006/relationships/image" Target="media/image62.jpeg"/><Relationship Id="rId79" Type="http://schemas.openxmlformats.org/officeDocument/2006/relationships/image" Target="media/image67.jpeg"/><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image" Target="media/image70.pn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image" Target="media/image23.jpeg"/><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image" Target="media/image65.jpeg"/><Relationship Id="rId8" Type="http://schemas.openxmlformats.org/officeDocument/2006/relationships/footer" Target="footer1.xml"/><Relationship Id="rId51" Type="http://schemas.openxmlformats.org/officeDocument/2006/relationships/image" Target="media/image39.jpeg"/><Relationship Id="rId72" Type="http://schemas.openxmlformats.org/officeDocument/2006/relationships/image" Target="media/image60.jpeg"/><Relationship Id="rId80" Type="http://schemas.openxmlformats.org/officeDocument/2006/relationships/image" Target="media/image68.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5.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1.jpeg"/><Relationship Id="rId41" Type="http://schemas.openxmlformats.org/officeDocument/2006/relationships/image" Target="media/image29.jpe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jpe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7.jpeg"/><Relationship Id="rId36" Type="http://schemas.openxmlformats.org/officeDocument/2006/relationships/image" Target="media/image24.jpeg"/><Relationship Id="rId49" Type="http://schemas.openxmlformats.org/officeDocument/2006/relationships/image" Target="media/image37.jpeg"/><Relationship Id="rId57" Type="http://schemas.openxmlformats.org/officeDocument/2006/relationships/image" Target="media/image45.jpeg"/><Relationship Id="rId10" Type="http://schemas.openxmlformats.org/officeDocument/2006/relationships/image" Target="media/image1.jpeg"/><Relationship Id="rId31" Type="http://schemas.openxmlformats.org/officeDocument/2006/relationships/image" Target="media/image19.jpe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1.jpeg"/><Relationship Id="rId78" Type="http://schemas.openxmlformats.org/officeDocument/2006/relationships/image" Target="media/image66.jpeg"/><Relationship Id="rId81" Type="http://schemas.openxmlformats.org/officeDocument/2006/relationships/image" Target="media/image69.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FB043C"/>
    <w:rsid w:val="00FB043C"/>
  </w:rsids>
  <m:mathPr>
    <m:mathFont m:val="Cambria Math"/>
    <m:brkBin m:val="before"/>
    <m:brkBinSub m:val="--"/>
    <m:smallFrac m:val="off"/>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r-CA" w:eastAsia="fr-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FB043C"/>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Fie97</b:Tag>
    <b:SourceType>ConferenceProceedings</b:SourceType>
    <b:Guid>{FBE96783-DA20-4CAF-8A48-209A71D12624}</b:Guid>
    <b:LCID>0</b:LCID>
    <b:Author>
      <b:Author>
        <b:NameList>
          <b:Person>
            <b:Last>Fieguth</b:Last>
            <b:First>Paul</b:First>
          </b:Person>
          <b:Person>
            <b:Last>Terzopoulos</b:Last>
            <b:First>Demetri</b:First>
          </b:Person>
        </b:NameList>
      </b:Author>
    </b:Author>
    <b:Title>Color-Based Tracking of Heads and Other Mobile Objects at Video Frame Rates</b:Title>
    <b:Year>1997</b:Year>
    <b:City>Puerto Rico</b:City>
    <b:Pages>21-27</b:Pages>
    <b:ConferenceName>IEEE Conference on Computer Vision and Pattern Recognition</b:ConferenceName>
    <b:RefOrder>5</b:RefOrder>
  </b:Source>
  <b:Source>
    <b:Tag>Jie96</b:Tag>
    <b:SourceType>ConferenceProceedings</b:SourceType>
    <b:Guid>{BEAFA6EF-CCE3-4C27-A3EB-5590BC39E4E6}</b:Guid>
    <b:LCID>0</b:LCID>
    <b:Author>
      <b:Author>
        <b:NameList>
          <b:Person>
            <b:Last>Yang</b:Last>
            <b:First>Jie</b:First>
          </b:Person>
          <b:Person>
            <b:Last>Waibel</b:Last>
            <b:First>A</b:First>
          </b:Person>
        </b:NameList>
      </b:Author>
    </b:Author>
    <b:Title>A real-time face tracker</b:Title>
    <b:Pages>142-147</b:Pages>
    <b:Year>1996</b:Year>
    <b:ConferenceName>Third IEEE Workshop on Applications of Computer Vision (WACV '96)</b:ConferenceName>
    <b:City>Sarasota</b:City>
    <b:Publisher>IEEE</b:Publisher>
    <b:RefOrder>6</b:RefOrder>
  </b:Source>
  <b:Source>
    <b:Tag>Dar96</b:Tag>
    <b:SourceType>ConferenceProceedings</b:SourceType>
    <b:Guid>{9D803D3E-8F7F-4CE5-BA8C-84BA31054441}</b:Guid>
    <b:LCID>0</b:LCID>
    <b:Author>
      <b:Author>
        <b:NameList>
          <b:Person>
            <b:Last>Darrel</b:Last>
            <b:First>Trevor</b:First>
          </b:Person>
          <b:Person>
            <b:Last>Moghaddam</b:Last>
            <b:First>Baback</b:First>
          </b:Person>
          <b:Person>
            <b:Last>Pentland</b:Last>
            <b:First>Alex</b:First>
            <b:Middle>P</b:Middle>
          </b:Person>
        </b:NameList>
      </b:Author>
    </b:Author>
    <b:Title>Active Face Tracking and Pose Estimation in an Interactive Room</b:Title>
    <b:Pages>67</b:Pages>
    <b:Year>1996</b:Year>
    <b:ConferenceName>1996 IEEE Computer Society Conference on Computer Vision and Pattern Recognition (CVPR'96)</b:ConferenceName>
    <b:RefOrder>21</b:RefOrder>
  </b:Source>
  <b:Source>
    <b:Tag>Bir98</b:Tag>
    <b:SourceType>ConferenceProceedings</b:SourceType>
    <b:Guid>{B80867FE-51D6-42B8-9A95-7DB87FAEECB9}</b:Guid>
    <b:LCID>0</b:LCID>
    <b:Author>
      <b:Author>
        <b:NameList>
          <b:Person>
            <b:Last>Birchfield</b:Last>
            <b:First>Stan</b:First>
          </b:Person>
        </b:NameList>
      </b:Author>
    </b:Author>
    <b:Title>Elliptical head tracking using intensity gradients and color histrograms</b:Title>
    <b:Year>1998</b:Year>
    <b:Publisher>IEEE Conference on Computer Vision and Pattern Recognition</b:Publisher>
    <b:City>Santa Barbara</b:City>
    <b:RefOrder>7</b:RefOrder>
  </b:Source>
  <b:Source>
    <b:Tag>Fer</b:Tag>
    <b:SourceType>ConferenceProceedings</b:SourceType>
    <b:Guid>{F29AFEB1-8A73-4189-A7A6-98A140C31BB9}</b:Guid>
    <b:LCID>0</b:LCID>
    <b:Author>
      <b:Author>
        <b:NameList>
          <b:Person>
            <b:Last>Feris</b:Last>
            <b:First>Rogério</b:First>
          </b:Person>
          <b:Person>
            <b:Last>M. Cesar Junior</b:Last>
            <b:First>Roberto</b:First>
          </b:Person>
        </b:NameList>
      </b:Author>
    </b:Author>
    <b:Title>Tracking Facial Features Using Gabor Wavelet Networks</b:Title>
    <b:Year>2000</b:Year>
    <b:City>Sao Paolo</b:City>
    <b:Publisher>IEEE Computer Society Press</b:Publisher>
    <b:RefOrder>8</b:RefOrder>
  </b:Source>
  <b:Source>
    <b:Tag>JiQ02</b:Tag>
    <b:SourceType>ConferenceProceedings</b:SourceType>
    <b:Guid>{67BFDD19-53E2-4377-8B41-5342349B4D9D}</b:Guid>
    <b:LCID>0</b:LCID>
    <b:Author>
      <b:Author>
        <b:NameList>
          <b:Person>
            <b:Last>Ji</b:Last>
            <b:First>Qiang</b:First>
          </b:Person>
          <b:Person>
            <b:Last>Zhu</b:Last>
            <b:First>Zhiwei</b:First>
          </b:Person>
        </b:NameList>
      </b:Author>
    </b:Author>
    <b:Title>Eye and Gaze Tracking for Interactive Graphic Display</b:Title>
    <b:Year>2002</b:Year>
    <b:City>Hawthorne</b:City>
    <b:Publisher>ACM</b:Publisher>
    <b:StandardNumber>1-58113-216</b:StandardNumber>
    <b:PeriodicalTitle>ACM</b:PeriodicalTitle>
    <b:RefOrder>2</b:RefOrder>
  </b:Source>
  <b:Source>
    <b:Tag>Witon</b:Tag>
    <b:SourceType>ConferenceProceedings</b:SourceType>
    <b:Guid>{3677D1DD-EB64-49FD-B109-AA4949EC4995}</b:Guid>
    <b:LCID>0</b:LCID>
    <b:Author>
      <b:Author>
        <b:NameList>
          <b:Person>
            <b:Last>Witzner Hansen</b:Last>
            <b:First>Dan</b:First>
          </b:Person>
          <b:Person>
            <b:Last>Hammoud</b:Last>
            <b:First>Riad</b:First>
          </b:Person>
          <b:Person>
            <b:Last>Satria</b:Last>
            <b:First>Ronald</b:First>
          </b:Person>
          <b:Person>
            <b:Last>Sorensen</b:Last>
            <b:First>Jakob</b:First>
          </b:Person>
        </b:NameList>
      </b:Author>
    </b:Author>
    <b:Title>Improved Likelihood Function in Particle-based IR Eye Tracking</b:Title>
    <b:Year>IEEE Computer Society Conference on Computer Vision and Pattern Recognition</b:Year>
    <b:City>San Diego</b:City>
    <b:StandardNumber>CVPR'05</b:StandardNumber>
    <b:RefOrder>13</b:RefOrder>
  </b:Source>
  <b:Source>
    <b:Tag>Gee94</b:Tag>
    <b:SourceType>ConferenceProceedings</b:SourceType>
    <b:Guid>{8946F037-5620-40F6-9C28-FD2C95D8E369}</b:Guid>
    <b:LCID>0</b:LCID>
    <b:Author>
      <b:Author>
        <b:NameList>
          <b:Person>
            <b:Last>Gee</b:Last>
            <b:First>A</b:First>
            <b:Middle>H</b:Middle>
          </b:Person>
          <b:Person>
            <b:Last>Cipolla</b:Last>
            <b:First>R</b:First>
          </b:Person>
        </b:NameList>
      </b:Author>
    </b:Author>
    <b:Title>Determining the gaze of faces in images</b:Title>
    <b:Year>1994</b:Year>
    <b:RefOrder>22</b:RefOrder>
  </b:Source>
  <b:Source>
    <b:Tag>Gue06</b:Tag>
    <b:SourceType>ConferenceProceedings</b:SourceType>
    <b:Guid>{FE3B4E5A-3F1C-4A32-84A9-66BCC84B1FF6}</b:Guid>
    <b:LCID>0</b:LCID>
    <b:Author>
      <b:Author>
        <b:NameList>
          <b:Person>
            <b:Last>Guerrero</b:Last>
            <b:First>Sandra</b:First>
            <b:Middle>Trejo</b:Middle>
          </b:Person>
        </b:NameList>
      </b:Author>
    </b:Author>
    <b:Title>Model-based eye detection and animation</b:Title>
    <b:Year>2006</b:Year>
    <b:City>Linköpings Universitet</b:City>
    <b:RefOrder>17</b:RefOrder>
  </b:Source>
  <b:Source>
    <b:Tag>JiQ021</b:Tag>
    <b:SourceType>ConferenceProceedings</b:SourceType>
    <b:Guid>{DC038A37-B573-4AFB-BF9F-2665A9A266BB}</b:Guid>
    <b:LCID>0</b:LCID>
    <b:Author>
      <b:Author>
        <b:NameList>
          <b:Person>
            <b:Last>Ji</b:Last>
            <b:First>Qiang</b:First>
          </b:Person>
          <b:Person>
            <b:Last>Yang</b:Last>
            <b:First>Xiaojie</b:First>
          </b:Person>
        </b:NameList>
      </b:Author>
    </b:Author>
    <b:Title>Real-Time Eye, Gaze, and Face Pose Tracking for Monitoring Driver Vigilance</b:Title>
    <b:Year>2002</b:Year>
    <b:PeriodicalTitle>Real-Time imaging</b:PeriodicalTitle>
    <b:Edition>Elsevier Science Ltd</b:Edition>
    <b:Volume>8</b:Volume>
    <b:RefOrder>14</b:RefOrder>
  </b:Source>
  <b:Source>
    <b:Tag>JiQ04</b:Tag>
    <b:SourceType>ConferenceProceedings</b:SourceType>
    <b:Guid>{85D304D7-264A-4A3B-B7ED-5691F8C69DBE}</b:Guid>
    <b:LCID>0</b:LCID>
    <b:Author>
      <b:Author>
        <b:NameList>
          <b:Person>
            <b:Last>Ji</b:Last>
            <b:First>Qiang</b:First>
          </b:Person>
          <b:Person>
            <b:Last>Zhu</b:Last>
            <b:First>Zhiwei</b:First>
          </b:Person>
          <b:Person>
            <b:Last>Lan</b:Last>
            <b:First>Peilin</b:First>
          </b:Person>
        </b:NameList>
      </b:Author>
    </b:Author>
    <b:Title>Real-Time Nonintrusive Monitoring and Prediction of Driver Fatigue</b:Title>
    <b:PeriodicalTitle>IEEE TRANSACTIONS ON VEHICULAR TECHNOLOGY</b:PeriodicalTitle>
    <b:Year>2004</b:Year>
    <b:Volume>53</b:Volume>
    <b:Issue>4</b:Issue>
    <b:RefOrder>11</b:RefOrder>
  </b:Source>
  <b:Source>
    <b:Tag>JiQ99</b:Tag>
    <b:SourceType>ConferenceProceedings</b:SourceType>
    <b:Guid>{4A15DA5F-8C9A-4775-A0DD-85BDF762D596}</b:Guid>
    <b:LCID>0</b:LCID>
    <b:Author>
      <b:Author>
        <b:NameList>
          <b:Person>
            <b:Last>Ji</b:Last>
            <b:First>Qiang</b:First>
          </b:Person>
          <b:Person>
            <b:Last>Bebis</b:Last>
            <b:First>Georges</b:First>
          </b:Person>
        </b:NameList>
      </b:Author>
    </b:Author>
    <b:Title>Visual Cues Extraction for Monitoring Driver's Vigilance</b:Title>
    <b:Year>1999</b:Year>
    <b:PeriodicalTitle>First HONDA Initiation Grant Forum</b:PeriodicalTitle>
    <b:RefOrder>10</b:RefOrder>
  </b:Source>
  <b:Source>
    <b:Tag>Joh02</b:Tag>
    <b:SourceType>ConferenceProceedings</b:SourceType>
    <b:Guid>{4D198916-1577-4560-BF87-91899B60F38F}</b:Guid>
    <b:LCID>0</b:LCID>
    <b:Author>
      <b:Author>
        <b:NameList>
          <b:Person>
            <b:Last>Johann</b:Last>
            <b:First>Marty</b:First>
          </b:Person>
          <b:Person>
            <b:Last>Lengagne</b:Last>
            <b:First>Richard</b:First>
          </b:Person>
        </b:NameList>
      </b:Author>
    </b:Author>
    <b:Title>Estimation de la position d'un visage dans une sequence vidéo et représentation 3D</b:Title>
    <b:Year>2002</b:Year>
    <b:City>Lausanne</b:City>
    <b:RefOrder>16</b:RefOrder>
  </b:Source>
  <b:Source>
    <b:Tag>Kaw02</b:Tag>
    <b:SourceType>ConferenceProceedings</b:SourceType>
    <b:Guid>{BABE510C-A1EF-4936-A6BE-FF842B2A4400}</b:Guid>
    <b:LCID>0</b:LCID>
    <b:Author>
      <b:Author>
        <b:NameList>
          <b:Person>
            <b:Last>Kawato</b:Last>
            <b:First>Shinjiro</b:First>
          </b:Person>
          <b:Person>
            <b:Last>Tetsutani</b:Last>
            <b:First>Nobuji</b:First>
          </b:Person>
        </b:NameList>
      </b:Author>
    </b:Author>
    <b:Title>Detection and Tracking of Eyes for Gaze-camera Control</b:Title>
    <b:Year>2002</b:Year>
    <b:RefOrder>23</b:RefOrder>
  </b:Source>
  <b:Source>
    <b:Tag>Luc81</b:Tag>
    <b:SourceType>ConferenceProceedings</b:SourceType>
    <b:Guid>{2F2FED79-FD6D-401A-BADA-4526E83D7E1F}</b:Guid>
    <b:LCID>0</b:LCID>
    <b:Author>
      <b:Author>
        <b:NameList>
          <b:Person>
            <b:Last>Lucas</b:Last>
            <b:First>Bruce</b:First>
            <b:Middle>D</b:Middle>
          </b:Person>
          <b:Person>
            <b:Last>Kanade</b:Last>
            <b:First>Takeo</b:First>
          </b:Person>
        </b:NameList>
      </b:Author>
    </b:Author>
    <b:Title>An iterative image registration technique with an application to stereo vision</b:Title>
    <b:PeriodicalTitle>Imaging understanding workshop</b:PeriodicalTitle>
    <b:Year>1981</b:Year>
    <b:RefOrder>19</b:RefOrder>
  </b:Source>
  <b:Source>
    <b:Tag>Mor98</b:Tag>
    <b:SourceType>ConferenceProceedings</b:SourceType>
    <b:Guid>{C8BD4B21-EA3E-4816-B8E5-34848450728E}</b:Guid>
    <b:LCID>0</b:LCID>
    <b:Author>
      <b:Author>
        <b:NameList>
          <b:Person>
            <b:Last>Morimoto</b:Last>
            <b:First>Carlos</b:First>
          </b:Person>
          <b:Person>
            <b:Last>Koons</b:Last>
            <b:First>Dave</b:First>
          </b:Person>
          <b:Person>
            <b:Last>Amir</b:Last>
            <b:First>Arnon</b:First>
          </b:Person>
          <b:Person>
            <b:Last>Flickner</b:Last>
            <b:First>Myron</b:First>
          </b:Person>
        </b:NameList>
      </b:Author>
    </b:Author>
    <b:Title>Real-Time Detection of Eyes and Faces</b:Title>
    <b:Year>1998</b:Year>
    <b:City>San Jose</b:City>
    <b:Publisher>IBM Almaden Research Center</b:Publisher>
    <b:RefOrder>9</b:RefOrder>
  </b:Source>
  <b:Source>
    <b:Tag>Ohn03</b:Tag>
    <b:SourceType>ConferenceProceedings</b:SourceType>
    <b:Guid>{41F643B4-6513-4D10-842A-62C70E67E005}</b:Guid>
    <b:LCID>0</b:LCID>
    <b:Author>
      <b:Author>
        <b:NameList>
          <b:Person>
            <b:Last>Ohno</b:Last>
            <b:First>Takehiko</b:First>
          </b:Person>
          <b:Person>
            <b:Last>Mukawa</b:Last>
            <b:First>Naoki</b:First>
          </b:Person>
          <b:Person>
            <b:Last>Yoshikawa</b:Last>
            <b:First>Atsushi</b:First>
          </b:Person>
        </b:NameList>
      </b:Author>
    </b:Author>
    <b:Title>Gaze tracking system for gaze-based human-computer interaction</b:Title>
    <b:PeriodicalTitle>NTT Tech Rev</b:PeriodicalTitle>
    <b:Year>2003</b:Year>
    <b:Volume>1</b:Volume>
    <b:Issue>2</b:Issue>
    <b:RefOrder>3</b:RefOrder>
  </b:Source>
  <b:Source>
    <b:Tag>Pap98</b:Tag>
    <b:SourceType>ConferenceProceedings</b:SourceType>
    <b:Guid>{FE7C1BD9-5278-42B3-82DB-28E746823380}</b:Guid>
    <b:LCID>0</b:LCID>
    <b:Author>
      <b:Author>
        <b:NameList>
          <b:Person>
            <b:Last>Pappu</b:Last>
            <b:First>R</b:First>
          </b:Person>
          <b:Person>
            <b:Last>Beardsley</b:Last>
            <b:First>P</b:First>
            <b:Middle>A</b:Middle>
          </b:Person>
        </b:NameList>
      </b:Author>
    </b:Author>
    <b:Title>A qualitative approach to classifying gaze direction</b:Title>
    <b:Year>1998</b:Year>
    <b:RefOrder>15</b:RefOrder>
  </b:Source>
  <b:Source>
    <b:Tag>Pen</b:Tag>
    <b:SourceType>ConferenceProceedings</b:SourceType>
    <b:Guid>{E581753B-BAB9-4464-8C32-4538832010BA}</b:Guid>
    <b:LCID>0</b:LCID>
    <b:Author>
      <b:Author>
        <b:NameList>
          <b:Person>
            <b:Last>Peng</b:Last>
            <b:First>Kun</b:First>
          </b:Person>
          <b:Person>
            <b:Last>Chen</b:Last>
            <b:First>Liming</b:First>
          </b:Person>
          <b:Person>
            <b:Last>Ruan</b:Last>
            <b:First>Su</b:First>
          </b:Person>
          <b:Person>
            <b:Last>kukharev</b:Last>
            <b:First>Georgy</b:First>
          </b:Person>
        </b:NameList>
      </b:Author>
    </b:Author>
    <b:Title>A robust algorithm for eye detection on gray intensity face without spectacles</b:Title>
    <b:Year>2005</b:Year>
    <b:PeriodicalTitle>JCS &amp; T</b:PeriodicalTitle>
    <b:Volume>V</b:Volume>
    <b:Issue>3</b:Issue>
    <b:RefOrder>1</b:RefOrder>
  </b:Source>
  <b:Source>
    <b:Tag>Pér</b:Tag>
    <b:SourceType>ConferenceProceedings</b:SourceType>
    <b:Guid>{C3A2C789-F1D6-47DD-9D2B-739CF2D547A6}</b:Guid>
    <b:LCID>0</b:LCID>
    <b:Author>
      <b:Author>
        <b:NameList>
          <b:Person>
            <b:Last>Pérez</b:Last>
            <b:First>A</b:First>
          </b:Person>
          <b:Person>
            <b:Last>Cordoba</b:Last>
            <b:First>M</b:First>
            <b:Middle>L</b:Middle>
          </b:Person>
          <b:Person>
            <b:Last>Garcia</b:Last>
            <b:First>A</b:First>
          </b:Person>
          <b:Person>
            <b:Last>Mendez</b:Last>
            <b:First>R</b:First>
          </b:Person>
          <b:Person>
            <b:Last>Munoz</b:Last>
            <b:First>M.</b:First>
            <b:Middle>L.</b:Middle>
          </b:Person>
          <b:Person>
            <b:Last>Pedraza</b:Last>
            <b:First>J.L.</b:First>
          </b:Person>
          <b:Person>
            <b:Last>Sánchez</b:Last>
            <b:First>F</b:First>
          </b:Person>
        </b:NameList>
      </b:Author>
    </b:Author>
    <b:Title>A Precise Eye-Gaze Detection and Tracking System</b:Title>
    <b:PeriodicalTitle>WSCG’2003</b:PeriodicalTitle>
    <b:Year>2003</b:Year>
    <b:Edition>UNION Agency – Science Press</b:Edition>
    <b:RefOrder>4</b:RefOrder>
  </b:Source>
  <b:Source>
    <b:Tag>Sin99</b:Tag>
    <b:SourceType>ConferenceProceedings</b:SourceType>
    <b:Guid>{26A29C9E-0971-43F3-9942-40E7E58B5214}</b:Guid>
    <b:LCID>0</b:LCID>
    <b:Author>
      <b:Author>
        <b:NameList>
          <b:Person>
            <b:Last>Singh</b:Last>
            <b:First>Sarbjit</b:First>
          </b:Person>
        </b:NameList>
      </b:Author>
    </b:Author>
    <b:Title>Vision-Based Detection of Driver Fatigue</b:Title>
    <b:Year>1999</b:Year>
    <b:City>Minneapolis</b:City>
    <b:Publisher>UNIVERSITY OF MINNESOTA</b:Publisher>
    <b:RefOrder>24</b:RefOrder>
  </b:Source>
  <b:Source>
    <b:Tag>Tan02</b:Tag>
    <b:SourceType>ConferenceProceedings</b:SourceType>
    <b:Guid>{89E503F1-1F61-43E1-9B36-B5B41BE3EDE1}</b:Guid>
    <b:LCID>0</b:LCID>
    <b:Author>
      <b:Author>
        <b:NameList>
          <b:Person>
            <b:Last>Tan</b:Last>
            <b:First>Kar-Han</b:First>
          </b:Person>
          <b:Person>
            <b:Last>Kriegman</b:Last>
            <b:First>David</b:First>
            <b:Middle>J</b:Middle>
          </b:Person>
          <b:Person>
            <b:Last>Ahuja</b:Last>
            <b:First>Narendra</b:First>
          </b:Person>
        </b:NameList>
      </b:Author>
    </b:Author>
    <b:Title>Appearance-based eye gaze estimation</b:Title>
    <b:Year>2002</b:Year>
    <b:PeriodicalTitle>IEEE Workshop on Applications of Computer Vision</b:PeriodicalTitle>
    <b:RefOrder>25</b:RefOrder>
  </b:Source>
  <b:Source>
    <b:Tag>Wan</b:Tag>
    <b:SourceType>ConferenceProceedings</b:SourceType>
    <b:Guid>{0D8EB194-9C30-4C8E-9775-0DBD9193CFD5}</b:Guid>
    <b:LCID>0</b:LCID>
    <b:Author>
      <b:Author>
        <b:NameList>
          <b:Person>
            <b:Last>Wang</b:Last>
            <b:First>Peng</b:First>
          </b:Person>
          <b:Person>
            <b:Last>B. Green</b:Last>
            <b:First>Matthew</b:First>
          </b:Person>
          <b:Person>
            <b:Last>Ji</b:Last>
            <b:First>Qiang</b:First>
          </b:Person>
          <b:Person>
            <b:Last>Wayman</b:Last>
            <b:First>James</b:First>
          </b:Person>
        </b:NameList>
      </b:Author>
    </b:Author>
    <b:Title>Automatic eye detection and its validation</b:Title>
    <b:PeriodicalTitle>Proceedings of the 2005 IEEE Computer Society Conference on Computer Vision and Pattern Recognition (CVPR’05)</b:PeriodicalTitle>
    <b:Year>2005</b:Year>
    <b:RefOrder>12</b:RefOrder>
  </b:Source>
  <b:Source>
    <b:Tag>Wha03</b:Tag>
    <b:SourceType>ConferenceProceedings</b:SourceType>
    <b:Guid>{86DB10A1-CAE1-4204-BC7A-B4FF9264DF2C}</b:Guid>
    <b:LCID>0</b:LCID>
    <b:Author>
      <b:Author>
        <b:NameList>
          <b:Person>
            <b:Last>Whalstrom</b:Last>
            <b:First>Eric</b:First>
          </b:Person>
          <b:Person>
            <b:Last>Masoud</b:Last>
            <b:First>Osama</b:First>
          </b:Person>
          <b:Person>
            <b:Last>Papanikolopoulos</b:Last>
            <b:First>Nikos</b:First>
          </b:Person>
        </b:NameList>
      </b:Author>
    </b:Author>
    <b:Title>Vision-based methods for driver monitoring</b:Title>
    <b:Year>2003</b:Year>
    <b:PeriodicalTitle>Intelligent Transportation Systems 2003 IEEE</b:PeriodicalTitle>
    <b:Volume>2</b:Volume>
    <b:Issue>12</b:Issue>
    <b:RefOrder>18</b:RefOrder>
  </b:Source>
  <b:Source>
    <b:Tag>Kni98</b:Tag>
    <b:SourceType>ConferenceProceedings</b:SourceType>
    <b:Guid>{E3B3B342-FC8A-4AD8-AAAF-871C1D1BBDFA}</b:Guid>
    <b:LCID>0</b:LCID>
    <b:Author>
      <b:Author>
        <b:NameList>
          <b:Person>
            <b:Last>Knippling</b:Last>
            <b:First>Ron</b:First>
          </b:Person>
          <b:Person>
            <b:Last>Rau</b:Last>
            <b:First>Paul</b:First>
          </b:Person>
        </b:NameList>
      </b:Author>
    </b:Author>
    <b:Title>PERCLOS : A valid psychophysiological measure of alertness as assessed by psychomotor vigilance</b:Title>
    <b:Year>1998</b:Year>
    <b:City>Washington</b:City>
    <b:RefOrder>20</b:RefOrder>
  </b:Source>
</b:Sources>
</file>

<file path=customXml/itemProps1.xml><?xml version="1.0" encoding="utf-8"?>
<ds:datastoreItem xmlns:ds="http://schemas.openxmlformats.org/officeDocument/2006/customXml" ds:itemID="{77E97479-F8DE-4E49-B45A-F6B8B913E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6</Pages>
  <Words>9392</Words>
  <Characters>51662</Characters>
  <Application>Microsoft Office Word</Application>
  <DocSecurity>0</DocSecurity>
  <Lines>430</Lines>
  <Paragraphs>121</Paragraphs>
  <ScaleCrop>false</ScaleCrop>
  <HeadingPairs>
    <vt:vector size="2" baseType="variant">
      <vt:variant>
        <vt:lpstr>Titre</vt:lpstr>
      </vt:variant>
      <vt:variant>
        <vt:i4>1</vt:i4>
      </vt:variant>
    </vt:vector>
  </HeadingPairs>
  <TitlesOfParts>
    <vt:vector size="1" baseType="lpstr">
      <vt:lpstr>Introduction</vt:lpstr>
    </vt:vector>
  </TitlesOfParts>
  <Company>College Shawinigan</Company>
  <LinksUpToDate>false</LinksUpToDate>
  <CharactersWithSpaces>609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subject/>
  <dc:creator>Nicolas Bourré</dc:creator>
  <cp:keywords/>
  <dc:description/>
  <cp:lastModifiedBy>Nicolas Bourré</cp:lastModifiedBy>
  <cp:revision>4</cp:revision>
  <dcterms:created xsi:type="dcterms:W3CDTF">2008-08-24T22:56:00Z</dcterms:created>
  <dcterms:modified xsi:type="dcterms:W3CDTF">2008-08-24T23:00:00Z</dcterms:modified>
</cp:coreProperties>
</file>